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371E" w:rsidRPr="0055030C" w:rsidRDefault="004A039C" w:rsidP="00E962C8">
      <w:pPr>
        <w:ind w:firstLine="360"/>
        <w:jc w:val="center"/>
        <w:rPr>
          <w:b/>
          <w:sz w:val="32"/>
          <w:szCs w:val="32"/>
        </w:rPr>
      </w:pPr>
      <w:bookmarkStart w:id="0" w:name="_GoBack"/>
      <w:bookmarkEnd w:id="0"/>
      <w:r w:rsidRPr="0055030C">
        <w:rPr>
          <w:b/>
          <w:sz w:val="32"/>
          <w:szCs w:val="32"/>
        </w:rPr>
        <w:t>INTEGRAL</w:t>
      </w:r>
    </w:p>
    <w:p w:rsidR="006A0E85" w:rsidRPr="0055030C" w:rsidRDefault="006A0E85" w:rsidP="006A0E85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55030C">
        <w:rPr>
          <w:b/>
          <w:sz w:val="24"/>
          <w:szCs w:val="24"/>
        </w:rPr>
        <w:t>Pendahuluan</w:t>
      </w:r>
    </w:p>
    <w:p w:rsidR="006A0E85" w:rsidRPr="0055030C" w:rsidRDefault="006A0E85" w:rsidP="006A0E85">
      <w:pPr>
        <w:pStyle w:val="ListParagraph"/>
        <w:spacing w:after="0" w:line="360" w:lineRule="auto"/>
        <w:ind w:left="425" w:firstLine="709"/>
        <w:jc w:val="both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 xml:space="preserve">Integral merupakan suatu objek matematika yang dapat diinterpretasikan sebagai luas wilayah ataupun generalisasi suatu wilayah. Proses menemukan integral suatu fungsi disebut sebagai pengintegralan ataupun integrasi. Integral dibagi menjadi dua, yaitu: integral tertentu dan integral tak tentu. Notasi matematika yang digunakan untuk menyatakan integral adalah </w:t>
      </w:r>
      <w:r w:rsidRPr="0055030C">
        <w:rPr>
          <w:rFonts w:ascii="Arial" w:hAnsi="Arial" w:cs="Arial"/>
          <w:color w:val="000000"/>
          <w:sz w:val="24"/>
          <w:szCs w:val="24"/>
        </w:rPr>
        <w:t>ʃ</w:t>
      </w:r>
      <w:r w:rsidRPr="0055030C">
        <w:rPr>
          <w:color w:val="000000"/>
          <w:sz w:val="24"/>
          <w:szCs w:val="24"/>
        </w:rPr>
        <w:t xml:space="preserve"> , seperti huruf S yang memanjang (S singkatan dari </w:t>
      </w:r>
      <w:r w:rsidRPr="0055030C">
        <w:rPr>
          <w:i/>
          <w:iCs/>
          <w:color w:val="000000"/>
          <w:sz w:val="24"/>
          <w:szCs w:val="24"/>
        </w:rPr>
        <w:t xml:space="preserve">"Sum" </w:t>
      </w:r>
      <w:r w:rsidRPr="0055030C">
        <w:rPr>
          <w:color w:val="000000"/>
          <w:sz w:val="24"/>
          <w:szCs w:val="24"/>
        </w:rPr>
        <w:t>yang berarti penjumlahan).</w:t>
      </w:r>
      <w:r w:rsidR="009046E3" w:rsidRPr="0055030C">
        <w:rPr>
          <w:color w:val="000000"/>
          <w:sz w:val="24"/>
          <w:szCs w:val="24"/>
        </w:rPr>
        <w:t xml:space="preserve"> </w:t>
      </w:r>
      <w:r w:rsidR="009046E3" w:rsidRPr="0055030C">
        <w:rPr>
          <w:i/>
          <w:color w:val="000000"/>
          <w:sz w:val="24"/>
          <w:szCs w:val="24"/>
        </w:rPr>
        <w:t>(Wikipedia)</w:t>
      </w:r>
    </w:p>
    <w:p w:rsidR="006A0E85" w:rsidRPr="0055030C" w:rsidRDefault="006A0E85" w:rsidP="006A0E85">
      <w:pPr>
        <w:pStyle w:val="ListParagraph"/>
        <w:spacing w:after="0" w:line="360" w:lineRule="auto"/>
        <w:ind w:left="425" w:firstLine="709"/>
        <w:jc w:val="center"/>
        <w:rPr>
          <w:b/>
          <w:sz w:val="24"/>
          <w:szCs w:val="24"/>
        </w:rPr>
      </w:pPr>
      <w:r w:rsidRPr="0055030C">
        <w:rPr>
          <w:b/>
          <w:noProof/>
          <w:sz w:val="24"/>
          <w:szCs w:val="24"/>
          <w:lang w:val="en-US"/>
        </w:rPr>
        <w:drawing>
          <wp:inline distT="0" distB="0" distL="0" distR="0" wp14:anchorId="0681CE62" wp14:editId="3CD74391">
            <wp:extent cx="2771775" cy="22669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17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0E85" w:rsidRPr="0055030C" w:rsidRDefault="006A0E85" w:rsidP="006A0E85">
      <w:pPr>
        <w:pStyle w:val="ListParagraph"/>
        <w:spacing w:after="0" w:line="240" w:lineRule="auto"/>
        <w:ind w:left="425" w:firstLine="709"/>
        <w:jc w:val="center"/>
        <w:rPr>
          <w:color w:val="000000"/>
          <w:sz w:val="24"/>
          <w:szCs w:val="24"/>
        </w:rPr>
      </w:pPr>
      <w:r w:rsidRPr="0055030C">
        <w:rPr>
          <w:sz w:val="24"/>
          <w:szCs w:val="24"/>
        </w:rPr>
        <w:t xml:space="preserve">Gambar 1.  </w:t>
      </w:r>
      <w:r w:rsidRPr="0055030C">
        <w:rPr>
          <w:color w:val="000000"/>
          <w:sz w:val="24"/>
          <w:szCs w:val="24"/>
        </w:rPr>
        <w:t xml:space="preserve">Integral dapat dianggap sebagai perhitungan luas daerah di bawah kurva </w:t>
      </w:r>
      <w:r w:rsidRPr="0055030C">
        <w:rPr>
          <w:i/>
          <w:iCs/>
          <w:color w:val="000000"/>
          <w:sz w:val="24"/>
          <w:szCs w:val="24"/>
        </w:rPr>
        <w:t>ƒ</w:t>
      </w:r>
      <w:r w:rsidRPr="0055030C">
        <w:rPr>
          <w:color w:val="000000"/>
          <w:sz w:val="24"/>
          <w:szCs w:val="24"/>
        </w:rPr>
        <w:t>(</w:t>
      </w:r>
      <w:r w:rsidRPr="0055030C">
        <w:rPr>
          <w:i/>
          <w:iCs/>
          <w:color w:val="000000"/>
          <w:sz w:val="24"/>
          <w:szCs w:val="24"/>
        </w:rPr>
        <w:t>x</w:t>
      </w:r>
      <w:r w:rsidRPr="0055030C">
        <w:rPr>
          <w:color w:val="000000"/>
          <w:sz w:val="24"/>
          <w:szCs w:val="24"/>
        </w:rPr>
        <w:t xml:space="preserve">), antara dua titik </w:t>
      </w:r>
      <w:r w:rsidRPr="0055030C">
        <w:rPr>
          <w:i/>
          <w:iCs/>
          <w:color w:val="000000"/>
          <w:sz w:val="24"/>
          <w:szCs w:val="24"/>
        </w:rPr>
        <w:t xml:space="preserve">a </w:t>
      </w:r>
      <w:r w:rsidRPr="0055030C">
        <w:rPr>
          <w:color w:val="000000"/>
          <w:sz w:val="24"/>
          <w:szCs w:val="24"/>
        </w:rPr>
        <w:t xml:space="preserve">dan </w:t>
      </w:r>
      <w:r w:rsidRPr="0055030C">
        <w:rPr>
          <w:i/>
          <w:iCs/>
          <w:color w:val="000000"/>
          <w:sz w:val="24"/>
          <w:szCs w:val="24"/>
        </w:rPr>
        <w:t>b</w:t>
      </w:r>
      <w:r w:rsidRPr="0055030C">
        <w:rPr>
          <w:color w:val="000000"/>
          <w:sz w:val="24"/>
          <w:szCs w:val="24"/>
        </w:rPr>
        <w:t>.</w:t>
      </w:r>
    </w:p>
    <w:p w:rsidR="00C81721" w:rsidRPr="0055030C" w:rsidRDefault="00C81721" w:rsidP="00C81721">
      <w:pPr>
        <w:spacing w:after="0" w:line="360" w:lineRule="auto"/>
        <w:jc w:val="both"/>
        <w:rPr>
          <w:color w:val="000000"/>
          <w:sz w:val="24"/>
          <w:szCs w:val="24"/>
        </w:rPr>
      </w:pPr>
    </w:p>
    <w:p w:rsidR="006A0E85" w:rsidRPr="0055030C" w:rsidRDefault="008A6ED6" w:rsidP="008A6ED6">
      <w:pPr>
        <w:pStyle w:val="ListParagraph"/>
        <w:spacing w:after="0" w:line="360" w:lineRule="auto"/>
        <w:ind w:left="425" w:firstLine="709"/>
        <w:jc w:val="both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>Proses integrasi adalah suatu proses menjumlahkan bagian-bagian kecil untuk memperoleh luas atau volume keseluruhan. Integral da</w:t>
      </w:r>
      <w:r w:rsidR="0076056A">
        <w:rPr>
          <w:color w:val="000000"/>
          <w:sz w:val="24"/>
          <w:szCs w:val="24"/>
        </w:rPr>
        <w:t>p</w:t>
      </w:r>
      <w:r w:rsidRPr="0055030C">
        <w:rPr>
          <w:color w:val="000000"/>
          <w:sz w:val="24"/>
          <w:szCs w:val="24"/>
        </w:rPr>
        <w:t>at digunakan untuk menghitung luas area, volume, titik pusat, dan lainnya. Untuk lebih memudahkan dalam memahami konsep integral, kita mulai dengan menemukan luas area pada kurva berikut.</w:t>
      </w:r>
    </w:p>
    <w:p w:rsidR="008A6ED6" w:rsidRPr="0055030C" w:rsidRDefault="008A6ED6" w:rsidP="008A6ED6">
      <w:pPr>
        <w:spacing w:after="0" w:line="360" w:lineRule="auto"/>
        <w:jc w:val="center"/>
        <w:rPr>
          <w:sz w:val="24"/>
          <w:szCs w:val="24"/>
        </w:rPr>
      </w:pPr>
      <w:r w:rsidRPr="0055030C">
        <w:rPr>
          <w:noProof/>
          <w:lang w:val="en-US"/>
        </w:rPr>
        <w:drawing>
          <wp:inline distT="0" distB="0" distL="0" distR="0" wp14:anchorId="2947F3D5" wp14:editId="48620A45">
            <wp:extent cx="2101617" cy="185737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02313" cy="185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6ED6" w:rsidRPr="0055030C" w:rsidRDefault="008A6ED6" w:rsidP="008A6ED6">
      <w:pPr>
        <w:spacing w:after="0" w:line="360" w:lineRule="auto"/>
        <w:jc w:val="center"/>
        <w:rPr>
          <w:rFonts w:eastAsiaTheme="minorEastAsia"/>
          <w:sz w:val="24"/>
          <w:szCs w:val="24"/>
        </w:rPr>
      </w:pPr>
      <w:r w:rsidRPr="0055030C">
        <w:rPr>
          <w:sz w:val="24"/>
          <w:szCs w:val="24"/>
        </w:rPr>
        <w:t xml:space="preserve">Gambar 2. Berapa luas area di bawah kurva </w:t>
      </w:r>
      <m:oMath>
        <m:r>
          <w:rPr>
            <w:rFonts w:ascii="Cambria Math" w:hAnsi="Cambria Math"/>
            <w:sz w:val="24"/>
            <w:szCs w:val="24"/>
          </w:rPr>
          <m:t>y=f(x)</m:t>
        </m:r>
      </m:oMath>
      <w:r w:rsidRPr="0055030C">
        <w:rPr>
          <w:rFonts w:eastAsiaTheme="minorEastAsia"/>
          <w:sz w:val="24"/>
          <w:szCs w:val="24"/>
        </w:rPr>
        <w:t xml:space="preserve"> ?</w:t>
      </w:r>
    </w:p>
    <w:p w:rsidR="008A6ED6" w:rsidRPr="0055030C" w:rsidRDefault="000379BA" w:rsidP="000379BA">
      <w:pPr>
        <w:spacing w:after="0" w:line="360" w:lineRule="auto"/>
        <w:ind w:left="426" w:firstLine="708"/>
        <w:jc w:val="both"/>
        <w:rPr>
          <w:sz w:val="24"/>
          <w:szCs w:val="24"/>
        </w:rPr>
      </w:pPr>
      <w:r w:rsidRPr="0055030C">
        <w:rPr>
          <w:sz w:val="24"/>
          <w:szCs w:val="24"/>
        </w:rPr>
        <w:lastRenderedPageBreak/>
        <w:t xml:space="preserve">Perhatikan penjelasan berikut ini mengenai konsep “potongan </w:t>
      </w:r>
      <w:r w:rsidRPr="0055030C">
        <w:rPr>
          <w:i/>
          <w:sz w:val="24"/>
          <w:szCs w:val="24"/>
        </w:rPr>
        <w:t>(slices)</w:t>
      </w:r>
      <w:r w:rsidRPr="0055030C">
        <w:rPr>
          <w:sz w:val="24"/>
          <w:szCs w:val="24"/>
        </w:rPr>
        <w:t>”.</w:t>
      </w:r>
    </w:p>
    <w:tbl>
      <w:tblPr>
        <w:tblStyle w:val="TableGrid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79"/>
        <w:gridCol w:w="4237"/>
      </w:tblGrid>
      <w:tr w:rsidR="000379BA" w:rsidRPr="0055030C" w:rsidTr="005A26C2">
        <w:tc>
          <w:tcPr>
            <w:tcW w:w="4621" w:type="dxa"/>
          </w:tcPr>
          <w:p w:rsidR="000379BA" w:rsidRPr="0055030C" w:rsidRDefault="000379BA" w:rsidP="000379BA">
            <w:pPr>
              <w:spacing w:before="240" w:line="360" w:lineRule="auto"/>
              <w:jc w:val="both"/>
              <w:rPr>
                <w:sz w:val="24"/>
                <w:szCs w:val="24"/>
              </w:rPr>
            </w:pPr>
            <w:r w:rsidRPr="0055030C">
              <w:rPr>
                <w:noProof/>
                <w:lang w:val="en-US"/>
              </w:rPr>
              <w:drawing>
                <wp:inline distT="0" distB="0" distL="0" distR="0" wp14:anchorId="7430D560" wp14:editId="1076BBB0">
                  <wp:extent cx="2585509" cy="2266950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86883" cy="2268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A26C2" w:rsidRPr="0055030C" w:rsidRDefault="005A26C2" w:rsidP="005A26C2">
            <w:pPr>
              <w:spacing w:before="240"/>
              <w:jc w:val="center"/>
              <w:rPr>
                <w:sz w:val="24"/>
                <w:szCs w:val="24"/>
              </w:rPr>
            </w:pPr>
            <w:r w:rsidRPr="0055030C">
              <w:rPr>
                <w:sz w:val="24"/>
                <w:szCs w:val="24"/>
              </w:rPr>
              <w:t>Gambar 3a.</w:t>
            </w:r>
          </w:p>
        </w:tc>
        <w:tc>
          <w:tcPr>
            <w:tcW w:w="4621" w:type="dxa"/>
          </w:tcPr>
          <w:p w:rsidR="000379BA" w:rsidRPr="0055030C" w:rsidRDefault="000379BA" w:rsidP="005A26C2">
            <w:pPr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</w:p>
          <w:p w:rsidR="000379BA" w:rsidRPr="0055030C" w:rsidRDefault="000379BA" w:rsidP="005A26C2">
            <w:pPr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</w:p>
          <w:p w:rsidR="000379BA" w:rsidRPr="0055030C" w:rsidRDefault="000379BA" w:rsidP="005A26C2">
            <w:pPr>
              <w:spacing w:line="360" w:lineRule="auto"/>
              <w:jc w:val="both"/>
              <w:rPr>
                <w:rFonts w:cstheme="minorHAnsi"/>
                <w:sz w:val="24"/>
                <w:szCs w:val="24"/>
              </w:rPr>
            </w:pP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Kita bisa menghitung fungsi tersebut </w:t>
            </w:r>
            <w:r w:rsidR="005A26C2" w:rsidRPr="0055030C">
              <w:rPr>
                <w:rFonts w:cstheme="minorHAnsi"/>
                <w:color w:val="000000"/>
                <w:sz w:val="24"/>
                <w:szCs w:val="24"/>
              </w:rPr>
              <w:t>di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 beberapa titk dan kemudian menambahkan beb</w:t>
            </w:r>
            <w:r w:rsidR="005A26C2" w:rsidRPr="0055030C">
              <w:rPr>
                <w:rFonts w:cstheme="minorHAnsi"/>
                <w:color w:val="000000"/>
                <w:sz w:val="24"/>
                <w:szCs w:val="24"/>
              </w:rPr>
              <w:t>e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rapa segmen </w:t>
            </w:r>
            <w:r w:rsidR="005A26C2" w:rsidRPr="0055030C">
              <w:rPr>
                <w:rFonts w:cstheme="minorHAnsi"/>
                <w:color w:val="000000"/>
                <w:sz w:val="24"/>
                <w:szCs w:val="24"/>
              </w:rPr>
              <w:t xml:space="preserve">kecil 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>dengan lebar Δx (tetapi jawabannya tidak akan akurat).</w:t>
            </w:r>
          </w:p>
        </w:tc>
      </w:tr>
      <w:tr w:rsidR="000379BA" w:rsidRPr="0055030C" w:rsidTr="005A26C2">
        <w:tc>
          <w:tcPr>
            <w:tcW w:w="4621" w:type="dxa"/>
          </w:tcPr>
          <w:p w:rsidR="000379BA" w:rsidRPr="0055030C" w:rsidRDefault="000379BA" w:rsidP="000379BA">
            <w:pPr>
              <w:spacing w:before="240" w:line="360" w:lineRule="auto"/>
              <w:jc w:val="center"/>
              <w:rPr>
                <w:sz w:val="24"/>
                <w:szCs w:val="24"/>
              </w:rPr>
            </w:pPr>
            <w:r w:rsidRPr="0055030C">
              <w:rPr>
                <w:noProof/>
                <w:lang w:val="en-US"/>
              </w:rPr>
              <w:drawing>
                <wp:inline distT="0" distB="0" distL="0" distR="0" wp14:anchorId="360B137F" wp14:editId="61F7D0B1">
                  <wp:extent cx="2529073" cy="2238375"/>
                  <wp:effectExtent l="0" t="0" r="508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9546" cy="22387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A26C2" w:rsidRPr="0055030C" w:rsidRDefault="005A26C2" w:rsidP="005A26C2">
            <w:pPr>
              <w:spacing w:before="240"/>
              <w:jc w:val="center"/>
              <w:rPr>
                <w:sz w:val="24"/>
                <w:szCs w:val="24"/>
              </w:rPr>
            </w:pPr>
            <w:r w:rsidRPr="0055030C">
              <w:rPr>
                <w:sz w:val="24"/>
                <w:szCs w:val="24"/>
              </w:rPr>
              <w:t>Gambar 3b.</w:t>
            </w:r>
          </w:p>
        </w:tc>
        <w:tc>
          <w:tcPr>
            <w:tcW w:w="4621" w:type="dxa"/>
          </w:tcPr>
          <w:p w:rsidR="005A26C2" w:rsidRPr="0055030C" w:rsidRDefault="005A26C2" w:rsidP="005A26C2">
            <w:pPr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</w:p>
          <w:p w:rsidR="005A26C2" w:rsidRPr="0055030C" w:rsidRDefault="005A26C2" w:rsidP="005A26C2">
            <w:pPr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</w:p>
          <w:p w:rsidR="005A26C2" w:rsidRPr="0055030C" w:rsidRDefault="005A26C2" w:rsidP="005A26C2">
            <w:pPr>
              <w:spacing w:line="360" w:lineRule="auto"/>
              <w:jc w:val="both"/>
              <w:rPr>
                <w:rFonts w:cstheme="minorHAnsi"/>
                <w:sz w:val="24"/>
                <w:szCs w:val="24"/>
              </w:rPr>
            </w:pPr>
            <w:r w:rsidRPr="0055030C">
              <w:rPr>
                <w:rFonts w:cstheme="minorHAnsi"/>
                <w:color w:val="000000"/>
                <w:sz w:val="24"/>
                <w:szCs w:val="24"/>
              </w:rPr>
              <w:t>Kemudian kita bisa membuat segmen-segmen tersebut dengan lebar Δx yang lebih sempit lagi. Sehingga kita memiliki segmen yang lebih banyak lagi (jawaban akan semakin baik).</w:t>
            </w:r>
          </w:p>
        </w:tc>
      </w:tr>
      <w:tr w:rsidR="000379BA" w:rsidRPr="0055030C" w:rsidTr="005A26C2">
        <w:tc>
          <w:tcPr>
            <w:tcW w:w="4621" w:type="dxa"/>
          </w:tcPr>
          <w:p w:rsidR="000379BA" w:rsidRPr="0055030C" w:rsidRDefault="000379BA" w:rsidP="000379BA">
            <w:pPr>
              <w:spacing w:before="240" w:line="360" w:lineRule="auto"/>
              <w:jc w:val="center"/>
              <w:rPr>
                <w:sz w:val="24"/>
                <w:szCs w:val="24"/>
              </w:rPr>
            </w:pPr>
            <w:r w:rsidRPr="0055030C">
              <w:rPr>
                <w:noProof/>
                <w:lang w:val="en-US"/>
              </w:rPr>
              <w:drawing>
                <wp:inline distT="0" distB="0" distL="0" distR="0" wp14:anchorId="7B0E032B" wp14:editId="639C85E6">
                  <wp:extent cx="2505013" cy="225742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8805" cy="22608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A26C2" w:rsidRPr="0055030C" w:rsidRDefault="005A26C2" w:rsidP="005A26C2">
            <w:pPr>
              <w:spacing w:before="240"/>
              <w:jc w:val="center"/>
              <w:rPr>
                <w:sz w:val="24"/>
                <w:szCs w:val="24"/>
              </w:rPr>
            </w:pPr>
            <w:r w:rsidRPr="0055030C">
              <w:rPr>
                <w:sz w:val="24"/>
                <w:szCs w:val="24"/>
              </w:rPr>
              <w:t>Gambar 3c.</w:t>
            </w:r>
          </w:p>
        </w:tc>
        <w:tc>
          <w:tcPr>
            <w:tcW w:w="4621" w:type="dxa"/>
          </w:tcPr>
          <w:p w:rsidR="005A26C2" w:rsidRPr="0055030C" w:rsidRDefault="005A26C2" w:rsidP="005A26C2">
            <w:pPr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</w:p>
          <w:p w:rsidR="005A26C2" w:rsidRPr="0055030C" w:rsidRDefault="005A26C2" w:rsidP="005A26C2">
            <w:pPr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  <w:r w:rsidRPr="0055030C">
              <w:rPr>
                <w:rFonts w:cstheme="minorHAnsi"/>
                <w:color w:val="000000"/>
                <w:sz w:val="24"/>
                <w:szCs w:val="24"/>
              </w:rPr>
              <w:t>Dan ketika segmen-segmen tersebut lebarnya mend</w:t>
            </w:r>
            <w:r w:rsidR="00AC6CF3" w:rsidRPr="0055030C">
              <w:rPr>
                <w:rFonts w:cstheme="minorHAnsi"/>
                <w:color w:val="000000"/>
                <w:sz w:val="24"/>
                <w:szCs w:val="24"/>
              </w:rPr>
              <w:t>ekati nol, maka jawabannya semakin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 mendekati kebenaran.</w:t>
            </w:r>
          </w:p>
          <w:p w:rsidR="005A26C2" w:rsidRPr="0055030C" w:rsidRDefault="005A26C2" w:rsidP="005A26C2">
            <w:pPr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</w:p>
          <w:p w:rsidR="005A26C2" w:rsidRPr="0055030C" w:rsidRDefault="005A26C2" w:rsidP="00AC6CF3">
            <w:pPr>
              <w:spacing w:line="360" w:lineRule="auto"/>
              <w:jc w:val="both"/>
              <w:rPr>
                <w:rFonts w:cstheme="minorHAnsi"/>
                <w:sz w:val="24"/>
                <w:szCs w:val="24"/>
              </w:rPr>
            </w:pP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Sekarang </w:t>
            </w:r>
            <w:r w:rsidR="00AC6CF3" w:rsidRPr="0055030C">
              <w:rPr>
                <w:rFonts w:cstheme="minorHAnsi"/>
                <w:color w:val="000000"/>
                <w:sz w:val="24"/>
                <w:szCs w:val="24"/>
              </w:rPr>
              <w:t xml:space="preserve">simbol 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Δx </w:t>
            </w:r>
            <w:r w:rsidR="00AC6CF3" w:rsidRPr="0055030C">
              <w:rPr>
                <w:rFonts w:cstheme="minorHAnsi"/>
                <w:color w:val="000000"/>
                <w:sz w:val="24"/>
                <w:szCs w:val="24"/>
              </w:rPr>
              <w:t xml:space="preserve">dirubah 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>menjadi dx yang artinya lebar segmen mendekati nol.</w:t>
            </w:r>
          </w:p>
        </w:tc>
      </w:tr>
    </w:tbl>
    <w:p w:rsidR="000379BA" w:rsidRPr="0055030C" w:rsidRDefault="005A26C2" w:rsidP="000379BA">
      <w:pPr>
        <w:spacing w:after="0" w:line="360" w:lineRule="auto"/>
        <w:ind w:left="426" w:firstLine="708"/>
        <w:jc w:val="both"/>
        <w:rPr>
          <w:sz w:val="24"/>
          <w:szCs w:val="24"/>
        </w:rPr>
      </w:pPr>
      <w:r w:rsidRPr="0055030C">
        <w:rPr>
          <w:sz w:val="24"/>
          <w:szCs w:val="24"/>
        </w:rPr>
        <w:lastRenderedPageBreak/>
        <w:t xml:space="preserve">Tetapi kita tidak perlu melakukan proses penjumlahan tersebut, karena segmen-segmen yang dijumlahkan tersebut sangatlah banyak. Ada </w:t>
      </w:r>
      <w:r w:rsidR="009046E3" w:rsidRPr="0055030C">
        <w:rPr>
          <w:sz w:val="24"/>
          <w:szCs w:val="24"/>
        </w:rPr>
        <w:t xml:space="preserve">cara singkat </w:t>
      </w:r>
      <w:r w:rsidR="009046E3" w:rsidRPr="0055030C">
        <w:rPr>
          <w:i/>
          <w:sz w:val="24"/>
          <w:szCs w:val="24"/>
        </w:rPr>
        <w:t>(shortcut)</w:t>
      </w:r>
      <w:r w:rsidR="009046E3" w:rsidRPr="0055030C">
        <w:rPr>
          <w:sz w:val="24"/>
          <w:szCs w:val="24"/>
        </w:rPr>
        <w:t xml:space="preserve"> untuk menghitung luas area di bawah kurv</w:t>
      </w:r>
      <w:r w:rsidR="0076056A">
        <w:rPr>
          <w:sz w:val="24"/>
          <w:szCs w:val="24"/>
        </w:rPr>
        <w:t>a, yaitu melalui proses integrasi</w:t>
      </w:r>
      <w:r w:rsidR="009046E3" w:rsidRPr="0055030C">
        <w:rPr>
          <w:sz w:val="24"/>
          <w:szCs w:val="24"/>
        </w:rPr>
        <w:t>.</w:t>
      </w:r>
    </w:p>
    <w:p w:rsidR="009046E3" w:rsidRPr="0055030C" w:rsidRDefault="009046E3" w:rsidP="000379BA">
      <w:pPr>
        <w:spacing w:after="0" w:line="360" w:lineRule="auto"/>
        <w:ind w:left="426" w:firstLine="708"/>
        <w:jc w:val="both"/>
        <w:rPr>
          <w:rFonts w:eastAsiaTheme="minorEastAsia"/>
          <w:sz w:val="24"/>
          <w:szCs w:val="24"/>
        </w:rPr>
      </w:pPr>
      <w:r w:rsidRPr="0055030C">
        <w:rPr>
          <w:sz w:val="24"/>
          <w:szCs w:val="24"/>
        </w:rPr>
        <w:t xml:space="preserve">Integral adalah proses kebalikan </w:t>
      </w:r>
      <w:r w:rsidRPr="0055030C">
        <w:rPr>
          <w:i/>
          <w:sz w:val="24"/>
          <w:szCs w:val="24"/>
        </w:rPr>
        <w:t>(inverse)</w:t>
      </w:r>
      <w:r w:rsidRPr="0055030C">
        <w:rPr>
          <w:sz w:val="24"/>
          <w:szCs w:val="24"/>
        </w:rPr>
        <w:t xml:space="preserve"> dari turunan, biasa disebut sebagai </w:t>
      </w:r>
      <w:r w:rsidRPr="0055030C">
        <w:rPr>
          <w:i/>
          <w:sz w:val="24"/>
          <w:szCs w:val="24"/>
        </w:rPr>
        <w:t>anti</w:t>
      </w:r>
      <w:r w:rsidR="0076056A">
        <w:rPr>
          <w:i/>
          <w:sz w:val="24"/>
          <w:szCs w:val="24"/>
        </w:rPr>
        <w:t xml:space="preserve"> </w:t>
      </w:r>
      <w:r w:rsidRPr="0055030C">
        <w:rPr>
          <w:i/>
          <w:sz w:val="24"/>
          <w:szCs w:val="24"/>
        </w:rPr>
        <w:t xml:space="preserve">differentiataion </w:t>
      </w:r>
      <w:r w:rsidRPr="0055030C">
        <w:rPr>
          <w:sz w:val="24"/>
          <w:szCs w:val="24"/>
        </w:rPr>
        <w:t xml:space="preserve">atau </w:t>
      </w:r>
      <w:r w:rsidRPr="0055030C">
        <w:rPr>
          <w:i/>
          <w:sz w:val="24"/>
          <w:szCs w:val="24"/>
        </w:rPr>
        <w:t>anti derivatives</w:t>
      </w:r>
      <w:r w:rsidRPr="0055030C">
        <w:rPr>
          <w:sz w:val="24"/>
          <w:szCs w:val="24"/>
        </w:rPr>
        <w:t xml:space="preserve">. Misalnya fungsi </w:t>
      </w: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sz w:val="24"/>
            <w:szCs w:val="24"/>
          </w:rPr>
          <m:t>=2x</m:t>
        </m:r>
      </m:oMath>
      <w:r w:rsidRPr="0055030C">
        <w:rPr>
          <w:rFonts w:eastAsiaTheme="minorEastAsia"/>
          <w:sz w:val="24"/>
          <w:szCs w:val="24"/>
        </w:rPr>
        <w:t xml:space="preserve">, maka anti turunan dari fungsi tersebut adalah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Pr="0055030C">
        <w:rPr>
          <w:rFonts w:eastAsiaTheme="minorEastAsia"/>
          <w:sz w:val="24"/>
          <w:szCs w:val="24"/>
        </w:rPr>
        <w:t>.</w:t>
      </w:r>
    </w:p>
    <w:p w:rsidR="009046E3" w:rsidRPr="0055030C" w:rsidRDefault="009046E3" w:rsidP="009046E3">
      <w:pPr>
        <w:spacing w:after="0" w:line="360" w:lineRule="auto"/>
        <w:ind w:left="426" w:firstLine="708"/>
        <w:jc w:val="center"/>
        <w:rPr>
          <w:sz w:val="24"/>
          <w:szCs w:val="24"/>
        </w:rPr>
      </w:pPr>
      <w:r w:rsidRPr="0055030C">
        <w:rPr>
          <w:noProof/>
          <w:lang w:val="en-US"/>
        </w:rPr>
        <w:drawing>
          <wp:inline distT="0" distB="0" distL="0" distR="0" wp14:anchorId="06C9BD5F" wp14:editId="04729FCF">
            <wp:extent cx="2600325" cy="183075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830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46E3" w:rsidRPr="0055030C" w:rsidRDefault="009046E3" w:rsidP="009046E3">
      <w:pPr>
        <w:spacing w:after="0" w:line="240" w:lineRule="auto"/>
        <w:ind w:left="425" w:firstLine="709"/>
        <w:jc w:val="center"/>
        <w:rPr>
          <w:rFonts w:eastAsiaTheme="minorEastAsia"/>
          <w:sz w:val="24"/>
          <w:szCs w:val="24"/>
        </w:rPr>
      </w:pPr>
      <w:r w:rsidRPr="0055030C">
        <w:rPr>
          <w:sz w:val="24"/>
          <w:szCs w:val="24"/>
        </w:rPr>
        <w:t>Gambar 4. Integral adalah proses kebalikan dari turunan. Contohnya; a</w:t>
      </w:r>
      <w:r w:rsidRPr="0055030C">
        <w:rPr>
          <w:rFonts w:eastAsiaTheme="minorEastAsia"/>
          <w:sz w:val="24"/>
          <w:szCs w:val="24"/>
        </w:rPr>
        <w:t xml:space="preserve">nti turunan dari fungsi </w:t>
      </w:r>
      <m:oMath>
        <m:r>
          <w:rPr>
            <w:rFonts w:ascii="Cambria Math" w:hAnsi="Cambria Math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sz w:val="24"/>
            <w:szCs w:val="24"/>
          </w:rPr>
          <m:t>=2x</m:t>
        </m:r>
      </m:oMath>
      <w:r w:rsidRPr="0055030C">
        <w:rPr>
          <w:rFonts w:eastAsiaTheme="minorEastAsia"/>
          <w:sz w:val="24"/>
          <w:szCs w:val="24"/>
        </w:rPr>
        <w:t xml:space="preserve"> adalah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Pr="0055030C">
        <w:rPr>
          <w:rFonts w:eastAsiaTheme="minorEastAsia"/>
          <w:sz w:val="24"/>
          <w:szCs w:val="24"/>
        </w:rPr>
        <w:t>.</w:t>
      </w:r>
    </w:p>
    <w:p w:rsidR="009046E3" w:rsidRPr="0055030C" w:rsidRDefault="009046E3" w:rsidP="009046E3">
      <w:pPr>
        <w:spacing w:after="0" w:line="360" w:lineRule="auto"/>
        <w:ind w:left="426" w:firstLine="708"/>
        <w:jc w:val="center"/>
        <w:rPr>
          <w:sz w:val="24"/>
          <w:szCs w:val="24"/>
        </w:rPr>
      </w:pPr>
    </w:p>
    <w:p w:rsidR="00E2129B" w:rsidRPr="0055030C" w:rsidRDefault="00E2129B" w:rsidP="00E2129B">
      <w:pPr>
        <w:spacing w:after="0" w:line="360" w:lineRule="auto"/>
        <w:ind w:left="425" w:firstLine="1"/>
        <w:jc w:val="both"/>
        <w:rPr>
          <w:sz w:val="24"/>
          <w:szCs w:val="24"/>
        </w:rPr>
      </w:pPr>
      <w:r w:rsidRPr="0055030C">
        <w:rPr>
          <w:b/>
          <w:sz w:val="24"/>
          <w:szCs w:val="24"/>
        </w:rPr>
        <w:t>Simbol Integral</w:t>
      </w:r>
    </w:p>
    <w:p w:rsidR="00E2129B" w:rsidRPr="0055030C" w:rsidRDefault="00E2129B" w:rsidP="00E2129B">
      <w:pPr>
        <w:spacing w:after="0" w:line="360" w:lineRule="auto"/>
        <w:ind w:left="425" w:firstLine="568"/>
        <w:jc w:val="both"/>
        <w:rPr>
          <w:sz w:val="24"/>
          <w:szCs w:val="24"/>
        </w:rPr>
      </w:pPr>
      <w:r w:rsidRPr="0055030C">
        <w:rPr>
          <w:sz w:val="24"/>
          <w:szCs w:val="24"/>
        </w:rPr>
        <w:t xml:space="preserve">Simbol atau notasi dari integral adalah </w:t>
      </w:r>
      <w:r w:rsidRPr="0055030C">
        <w:rPr>
          <w:rFonts w:ascii="Arial" w:hAnsi="Arial" w:cs="Arial"/>
          <w:sz w:val="24"/>
          <w:szCs w:val="24"/>
        </w:rPr>
        <w:t xml:space="preserve">ʃ </w:t>
      </w:r>
      <w:r w:rsidRPr="0055030C">
        <w:rPr>
          <w:sz w:val="24"/>
          <w:szCs w:val="24"/>
        </w:rPr>
        <w:t>, seperti huru</w:t>
      </w:r>
      <w:r w:rsidR="00584172" w:rsidRPr="0055030C">
        <w:rPr>
          <w:sz w:val="24"/>
          <w:szCs w:val="24"/>
        </w:rPr>
        <w:t>f</w:t>
      </w:r>
      <w:r w:rsidRPr="0055030C">
        <w:rPr>
          <w:sz w:val="24"/>
          <w:szCs w:val="24"/>
        </w:rPr>
        <w:t xml:space="preserve"> “S” yang memanjang. Dimana “S” artinya adalah </w:t>
      </w:r>
      <w:r w:rsidRPr="0055030C">
        <w:rPr>
          <w:i/>
          <w:sz w:val="24"/>
          <w:szCs w:val="24"/>
        </w:rPr>
        <w:t>Sum</w:t>
      </w:r>
      <w:r w:rsidRPr="0055030C">
        <w:rPr>
          <w:sz w:val="24"/>
          <w:szCs w:val="24"/>
        </w:rPr>
        <w:t xml:space="preserve"> (penjumlahan).</w:t>
      </w:r>
    </w:p>
    <w:p w:rsidR="00584172" w:rsidRPr="0055030C" w:rsidRDefault="00584172" w:rsidP="00584172">
      <w:pPr>
        <w:spacing w:after="0" w:line="360" w:lineRule="auto"/>
        <w:ind w:left="425" w:firstLine="1"/>
        <w:jc w:val="center"/>
      </w:pPr>
      <w:r w:rsidRPr="0055030C">
        <w:object w:dxaOrig="8613" w:dyaOrig="4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243pt" o:ole="">
            <v:imagedata r:id="rId15" o:title=""/>
          </v:shape>
          <o:OLEObject Type="Embed" ProgID="Visio.Drawing.11" ShapeID="_x0000_i1025" DrawAspect="Content" ObjectID="_1549775786" r:id="rId16"/>
        </w:object>
      </w:r>
    </w:p>
    <w:p w:rsidR="00584172" w:rsidRPr="0055030C" w:rsidRDefault="00584172" w:rsidP="00584172">
      <w:pPr>
        <w:spacing w:after="0" w:line="360" w:lineRule="auto"/>
        <w:ind w:left="425" w:firstLine="568"/>
        <w:jc w:val="center"/>
      </w:pPr>
      <w:r w:rsidRPr="0055030C">
        <w:t>Gambar 5. Simbol integral dan arti setiap bagian</w:t>
      </w:r>
    </w:p>
    <w:p w:rsidR="00584172" w:rsidRPr="0055030C" w:rsidRDefault="00584172" w:rsidP="00584172">
      <w:pPr>
        <w:spacing w:after="0" w:line="360" w:lineRule="auto"/>
        <w:ind w:left="425" w:firstLine="1"/>
        <w:jc w:val="both"/>
        <w:rPr>
          <w:rFonts w:cstheme="minorHAnsi"/>
          <w:color w:val="000000"/>
          <w:sz w:val="24"/>
          <w:szCs w:val="24"/>
        </w:rPr>
      </w:pPr>
      <w:r w:rsidRPr="0055030C">
        <w:rPr>
          <w:rFonts w:cstheme="minorHAnsi"/>
          <w:color w:val="000000"/>
          <w:sz w:val="24"/>
          <w:szCs w:val="24"/>
        </w:rPr>
        <w:lastRenderedPageBreak/>
        <w:t xml:space="preserve">Setelah simbol integral kita tempatkan fungsi yang ingin kita ketahui integralnya disebut </w:t>
      </w:r>
      <w:r w:rsidR="0076056A">
        <w:rPr>
          <w:rFonts w:cstheme="minorHAnsi"/>
          <w:i/>
          <w:color w:val="000000"/>
          <w:sz w:val="24"/>
          <w:szCs w:val="24"/>
        </w:rPr>
        <w:t>i</w:t>
      </w:r>
      <w:r w:rsidRPr="0055030C">
        <w:rPr>
          <w:rFonts w:cstheme="minorHAnsi"/>
          <w:i/>
          <w:color w:val="000000"/>
          <w:sz w:val="24"/>
          <w:szCs w:val="24"/>
        </w:rPr>
        <w:t>ntegrand</w:t>
      </w:r>
      <w:r w:rsidRPr="0055030C">
        <w:rPr>
          <w:rFonts w:cstheme="minorHAnsi"/>
          <w:color w:val="000000"/>
          <w:sz w:val="24"/>
          <w:szCs w:val="24"/>
        </w:rPr>
        <w:t xml:space="preserve">. Dan kemudian diakhiri oleh simbol </w:t>
      </w:r>
      <m:oMath>
        <m:r>
          <w:rPr>
            <w:rFonts w:ascii="Cambria Math" w:hAnsi="Cambria Math" w:cstheme="minorHAnsi"/>
            <w:color w:val="000000"/>
            <w:sz w:val="24"/>
            <w:szCs w:val="24"/>
          </w:rPr>
          <m:t>dx</m:t>
        </m:r>
      </m:oMath>
      <w:r w:rsidRPr="0055030C">
        <w:rPr>
          <w:rFonts w:cstheme="minorHAnsi"/>
          <w:color w:val="000000"/>
          <w:sz w:val="24"/>
          <w:szCs w:val="24"/>
        </w:rPr>
        <w:t xml:space="preserve"> yang artinya kita membagi perhitungan pada segmen-segmen kecil sepanjang arah x </w:t>
      </w:r>
      <w:r w:rsidR="0076056A">
        <w:rPr>
          <w:rFonts w:cstheme="minorHAnsi"/>
          <w:color w:val="000000"/>
          <w:sz w:val="24"/>
          <w:szCs w:val="24"/>
        </w:rPr>
        <w:t>yang</w:t>
      </w:r>
      <w:r w:rsidRPr="0055030C">
        <w:rPr>
          <w:rFonts w:cstheme="minorHAnsi"/>
          <w:color w:val="000000"/>
          <w:sz w:val="24"/>
          <w:szCs w:val="24"/>
        </w:rPr>
        <w:t xml:space="preserve"> lebarnya menuju nol.</w:t>
      </w:r>
    </w:p>
    <w:p w:rsidR="00584172" w:rsidRPr="0055030C" w:rsidRDefault="00584172" w:rsidP="00584172">
      <w:pPr>
        <w:tabs>
          <w:tab w:val="left" w:pos="1134"/>
        </w:tabs>
        <w:spacing w:after="0" w:line="360" w:lineRule="auto"/>
        <w:ind w:left="425" w:firstLine="709"/>
        <w:jc w:val="both"/>
        <w:rPr>
          <w:rFonts w:cstheme="minorHAnsi"/>
          <w:color w:val="000000"/>
          <w:sz w:val="24"/>
          <w:szCs w:val="24"/>
        </w:rPr>
      </w:pPr>
      <w:r w:rsidRPr="0055030C">
        <w:rPr>
          <w:rFonts w:cstheme="minorHAnsi"/>
          <w:color w:val="000000"/>
          <w:sz w:val="24"/>
          <w:szCs w:val="24"/>
        </w:rPr>
        <w:t>Bagaimana cara menjawab atau menuliskan sebuah hasil operasi integral ? Begini caranya ;</w:t>
      </w:r>
    </w:p>
    <w:p w:rsidR="00584172" w:rsidRPr="0055030C" w:rsidRDefault="00E962C8" w:rsidP="00584172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 w:cstheme="minorHAnsi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 w:cstheme="minorHAnsi"/>
                  <w:color w:val="000000"/>
                  <w:sz w:val="24"/>
                  <w:szCs w:val="24"/>
                </w:rPr>
                <m:t>2x dx</m:t>
              </m:r>
            </m:e>
          </m:nary>
          <m:r>
            <w:rPr>
              <w:rFonts w:ascii="Cambria Math" w:hAnsi="Cambria Math" w:cstheme="minorHAnsi"/>
              <w:color w:val="000000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 w:cstheme="minorHAnsi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theme="minorHAnsi"/>
                  <w:color w:val="000000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hAnsi="Cambria Math" w:cstheme="minorHAnsi"/>
                  <w:color w:val="000000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theme="minorHAnsi"/>
              <w:color w:val="000000"/>
              <w:sz w:val="24"/>
              <w:szCs w:val="24"/>
            </w:rPr>
            <m:t>+C</m:t>
          </m:r>
        </m:oMath>
      </m:oMathPara>
    </w:p>
    <w:p w:rsidR="00130BAF" w:rsidRPr="0055030C" w:rsidRDefault="00551262" w:rsidP="00551262">
      <w:pPr>
        <w:tabs>
          <w:tab w:val="left" w:pos="1134"/>
        </w:tabs>
        <w:spacing w:after="0" w:line="360" w:lineRule="auto"/>
        <w:ind w:left="425" w:firstLine="1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 xml:space="preserve">Mengapa harus ditambahkan sebuah huruf C, padahal kita sudah dapatkan jawabannya, yaitu </w:t>
      </w:r>
      <m:oMath>
        <m:sSup>
          <m:sSupPr>
            <m:ctrlPr>
              <w:rPr>
                <w:rFonts w:ascii="Cambria Math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 w:cstheme="minorHAnsi"/>
                <w:color w:val="000000"/>
                <w:sz w:val="24"/>
                <w:szCs w:val="24"/>
              </w:rPr>
              <m:t>2</m:t>
            </m:r>
          </m:sup>
        </m:sSup>
      </m:oMath>
      <w:r w:rsidRPr="0055030C">
        <w:rPr>
          <w:rFonts w:eastAsiaTheme="minorEastAsia" w:cstheme="minorHAnsi"/>
          <w:color w:val="000000"/>
          <w:sz w:val="24"/>
          <w:szCs w:val="24"/>
        </w:rPr>
        <w:t xml:space="preserve">. C disini disebut sebagai </w:t>
      </w:r>
      <w:r w:rsidRPr="0055030C">
        <w:rPr>
          <w:rFonts w:eastAsiaTheme="minorEastAsia" w:cstheme="minorHAnsi"/>
          <w:b/>
          <w:i/>
          <w:color w:val="000000"/>
          <w:sz w:val="24"/>
          <w:szCs w:val="24"/>
        </w:rPr>
        <w:t>konstanta integrasi</w:t>
      </w:r>
      <w:r w:rsidR="00130BAF" w:rsidRPr="0055030C">
        <w:rPr>
          <w:rFonts w:eastAsiaTheme="minorEastAsia" w:cstheme="minorHAnsi"/>
          <w:color w:val="000000"/>
          <w:sz w:val="24"/>
          <w:szCs w:val="24"/>
        </w:rPr>
        <w:t>.</w:t>
      </w:r>
    </w:p>
    <w:p w:rsidR="00551262" w:rsidRPr="0055030C" w:rsidRDefault="00551262" w:rsidP="00551262">
      <w:pPr>
        <w:tabs>
          <w:tab w:val="left" w:pos="1134"/>
        </w:tabs>
        <w:spacing w:after="0" w:line="360" w:lineRule="auto"/>
        <w:ind w:left="425" w:firstLine="1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 xml:space="preserve"> Perhatikan </w:t>
      </w:r>
      <w:r w:rsidR="0076056A">
        <w:rPr>
          <w:rFonts w:eastAsiaTheme="minorEastAsia" w:cstheme="minorHAnsi"/>
          <w:color w:val="000000"/>
          <w:sz w:val="24"/>
          <w:szCs w:val="24"/>
        </w:rPr>
        <w:t xml:space="preserve">penjelasan dalam </w:t>
      </w:r>
      <w:r w:rsidRPr="0055030C">
        <w:rPr>
          <w:rFonts w:eastAsiaTheme="minorEastAsia" w:cstheme="minorHAnsi"/>
          <w:color w:val="000000"/>
          <w:sz w:val="24"/>
          <w:szCs w:val="24"/>
        </w:rPr>
        <w:t>gambar dibawah</w:t>
      </w:r>
      <w:r w:rsidR="00130BAF" w:rsidRPr="0055030C">
        <w:rPr>
          <w:rFonts w:eastAsiaTheme="minorEastAsia" w:cstheme="minorHAnsi"/>
          <w:color w:val="000000"/>
          <w:sz w:val="24"/>
          <w:szCs w:val="24"/>
        </w:rPr>
        <w:t xml:space="preserve"> berikut</w:t>
      </w:r>
      <w:r w:rsidRPr="0055030C">
        <w:rPr>
          <w:rFonts w:eastAsiaTheme="minorEastAsia" w:cstheme="minorHAnsi"/>
          <w:color w:val="000000"/>
          <w:sz w:val="24"/>
          <w:szCs w:val="24"/>
        </w:rPr>
        <w:t>.</w:t>
      </w:r>
    </w:p>
    <w:p w:rsidR="00551262" w:rsidRPr="0055030C" w:rsidRDefault="00551262" w:rsidP="00551262">
      <w:pPr>
        <w:tabs>
          <w:tab w:val="left" w:pos="1134"/>
        </w:tabs>
        <w:spacing w:after="0" w:line="360" w:lineRule="auto"/>
        <w:ind w:left="425" w:firstLine="1"/>
        <w:jc w:val="center"/>
        <w:rPr>
          <w:rFonts w:cstheme="minorHAnsi"/>
          <w:color w:val="000000"/>
          <w:sz w:val="24"/>
          <w:szCs w:val="24"/>
        </w:rPr>
      </w:pPr>
      <w:r w:rsidRPr="0055030C">
        <w:rPr>
          <w:noProof/>
          <w:lang w:val="en-US"/>
        </w:rPr>
        <w:drawing>
          <wp:inline distT="0" distB="0" distL="0" distR="0" wp14:anchorId="3C6987D0" wp14:editId="378C1892">
            <wp:extent cx="4214579" cy="2718227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20126" cy="272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262" w:rsidRPr="0055030C" w:rsidRDefault="00551262" w:rsidP="00551262">
      <w:pPr>
        <w:tabs>
          <w:tab w:val="left" w:pos="1134"/>
        </w:tabs>
        <w:spacing w:after="0" w:line="240" w:lineRule="auto"/>
        <w:ind w:left="425"/>
        <w:jc w:val="center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cstheme="minorHAnsi"/>
          <w:color w:val="000000"/>
          <w:sz w:val="24"/>
          <w:szCs w:val="24"/>
        </w:rPr>
        <w:t xml:space="preserve">Gambar 7. Operasi integral dari fungsi </w:t>
      </w:r>
      <m:oMath>
        <m:r>
          <w:rPr>
            <w:rFonts w:ascii="Cambria Math" w:hAnsi="Cambria Math" w:cstheme="minorHAnsi"/>
            <w:color w:val="000000"/>
            <w:sz w:val="24"/>
            <w:szCs w:val="24"/>
          </w:rPr>
          <m:t>f</m:t>
        </m:r>
        <m:d>
          <m:dPr>
            <m:ctrlPr>
              <w:rPr>
                <w:rFonts w:ascii="Cambria Math" w:hAnsi="Cambria Math" w:cstheme="minorHAnsi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inorHAnsi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hAnsi="Cambria Math" w:cstheme="minorHAnsi"/>
            <w:color w:val="000000"/>
            <w:sz w:val="24"/>
            <w:szCs w:val="24"/>
          </w:rPr>
          <m:t>=2x</m:t>
        </m:r>
      </m:oMath>
      <w:r w:rsidRPr="0055030C">
        <w:rPr>
          <w:rFonts w:eastAsiaTheme="minorEastAsia" w:cstheme="minorHAnsi"/>
          <w:color w:val="000000"/>
          <w:sz w:val="24"/>
          <w:szCs w:val="24"/>
        </w:rPr>
        <w:t xml:space="preserve"> dapat menghasilkan banyak fungsi. Dan turunan dari semua fungsi di kanan hasilnya adalah sama (</w:t>
      </w:r>
      <m:oMath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,</m:t>
        </m:r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 xml:space="preserve">+4, </m:t>
        </m:r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 xml:space="preserve">+3, </m:t>
        </m:r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-6)</m:t>
        </m:r>
      </m:oMath>
      <w:r w:rsidRPr="0055030C">
        <w:rPr>
          <w:rFonts w:eastAsiaTheme="minorEastAsia" w:cstheme="minorHAnsi"/>
          <w:color w:val="000000"/>
          <w:sz w:val="24"/>
          <w:szCs w:val="24"/>
        </w:rPr>
        <w:t xml:space="preserve">, yaitu </w:t>
      </w:r>
      <m:oMath>
        <m:r>
          <w:rPr>
            <w:rFonts w:ascii="Cambria Math" w:hAnsi="Cambria Math" w:cstheme="minorHAnsi"/>
            <w:color w:val="000000"/>
            <w:sz w:val="24"/>
            <w:szCs w:val="24"/>
          </w:rPr>
          <m:t>f</m:t>
        </m:r>
        <m:d>
          <m:dPr>
            <m:ctrlPr>
              <w:rPr>
                <w:rFonts w:ascii="Cambria Math" w:hAnsi="Cambria Math" w:cstheme="minorHAnsi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hAnsi="Cambria Math" w:cstheme="minorHAnsi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hAnsi="Cambria Math" w:cstheme="minorHAnsi"/>
            <w:color w:val="000000"/>
            <w:sz w:val="24"/>
            <w:szCs w:val="24"/>
          </w:rPr>
          <m:t>=2x</m:t>
        </m:r>
      </m:oMath>
      <w:r w:rsidRPr="0055030C">
        <w:rPr>
          <w:rFonts w:eastAsiaTheme="minorEastAsia" w:cstheme="minorHAnsi"/>
          <w:color w:val="000000"/>
          <w:sz w:val="24"/>
          <w:szCs w:val="24"/>
        </w:rPr>
        <w:t>.</w:t>
      </w:r>
    </w:p>
    <w:p w:rsidR="00551262" w:rsidRPr="0055030C" w:rsidRDefault="00551262" w:rsidP="00551262">
      <w:pPr>
        <w:tabs>
          <w:tab w:val="left" w:pos="1134"/>
        </w:tabs>
        <w:spacing w:after="0" w:line="240" w:lineRule="auto"/>
        <w:ind w:left="425"/>
        <w:jc w:val="center"/>
        <w:rPr>
          <w:rFonts w:eastAsiaTheme="minorEastAsia" w:cstheme="minorHAnsi"/>
          <w:color w:val="000000"/>
          <w:sz w:val="24"/>
          <w:szCs w:val="24"/>
        </w:rPr>
      </w:pPr>
    </w:p>
    <w:p w:rsidR="00551262" w:rsidRPr="0055030C" w:rsidRDefault="00551262" w:rsidP="00551262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 xml:space="preserve">Turunan dari </w:t>
      </w:r>
      <m:oMath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+4</m:t>
        </m:r>
      </m:oMath>
      <w:r w:rsidRPr="0055030C">
        <w:rPr>
          <w:rFonts w:eastAsiaTheme="minorEastAsia" w:cstheme="minorHAnsi"/>
          <w:color w:val="000000"/>
          <w:sz w:val="24"/>
          <w:szCs w:val="24"/>
        </w:rPr>
        <w:t xml:space="preserve"> adalah </w:t>
      </w:r>
      <m:oMath>
        <m:r>
          <w:rPr>
            <w:rFonts w:ascii="Cambria Math" w:hAnsi="Cambria Math" w:cstheme="minorHAnsi"/>
            <w:color w:val="000000"/>
            <w:sz w:val="24"/>
            <w:szCs w:val="24"/>
          </w:rPr>
          <m:t>2x</m:t>
        </m:r>
      </m:oMath>
      <w:r w:rsidR="00C75D03" w:rsidRPr="0055030C">
        <w:rPr>
          <w:rFonts w:eastAsiaTheme="minorEastAsia" w:cstheme="minorHAnsi"/>
          <w:color w:val="000000"/>
          <w:sz w:val="24"/>
          <w:szCs w:val="24"/>
        </w:rPr>
        <w:t xml:space="preserve">, dan turunan dari </w:t>
      </w:r>
      <m:oMath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+3</m:t>
        </m:r>
      </m:oMath>
      <w:r w:rsidR="00C75D03" w:rsidRPr="0055030C">
        <w:rPr>
          <w:rFonts w:eastAsiaTheme="minorEastAsia" w:cstheme="minorHAnsi"/>
          <w:color w:val="000000"/>
          <w:sz w:val="24"/>
          <w:szCs w:val="24"/>
        </w:rPr>
        <w:t xml:space="preserve"> juga adalah </w:t>
      </w:r>
      <m:oMath>
        <m:r>
          <w:rPr>
            <w:rFonts w:ascii="Cambria Math" w:hAnsi="Cambria Math" w:cstheme="minorHAnsi"/>
            <w:color w:val="000000"/>
            <w:sz w:val="24"/>
            <w:szCs w:val="24"/>
          </w:rPr>
          <m:t>2x</m:t>
        </m:r>
      </m:oMath>
      <w:r w:rsidR="00C75D03" w:rsidRPr="0055030C">
        <w:rPr>
          <w:rFonts w:eastAsiaTheme="minorEastAsia" w:cstheme="minorHAnsi"/>
          <w:color w:val="000000"/>
          <w:sz w:val="24"/>
          <w:szCs w:val="24"/>
        </w:rPr>
        <w:t xml:space="preserve">, </w:t>
      </w:r>
      <w:r w:rsidR="00AC6CF3" w:rsidRPr="0055030C">
        <w:rPr>
          <w:rFonts w:eastAsiaTheme="minorEastAsia" w:cstheme="minorHAnsi"/>
          <w:color w:val="000000"/>
          <w:sz w:val="24"/>
          <w:szCs w:val="24"/>
        </w:rPr>
        <w:t xml:space="preserve">begitupun turunan dari </w:t>
      </w:r>
      <m:oMath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-6</m:t>
        </m:r>
      </m:oMath>
      <w:r w:rsidR="00AC6CF3" w:rsidRPr="0055030C">
        <w:rPr>
          <w:rFonts w:eastAsiaTheme="minorEastAsia" w:cstheme="minorHAnsi"/>
          <w:color w:val="000000"/>
          <w:sz w:val="24"/>
          <w:szCs w:val="24"/>
        </w:rPr>
        <w:t xml:space="preserve"> </w:t>
      </w:r>
      <w:r w:rsidR="00C75D03" w:rsidRPr="0055030C">
        <w:rPr>
          <w:rFonts w:eastAsiaTheme="minorEastAsia" w:cstheme="minorHAnsi"/>
          <w:color w:val="000000"/>
          <w:sz w:val="24"/>
          <w:szCs w:val="24"/>
        </w:rPr>
        <w:t xml:space="preserve">dan seterusnya. Jadi, ketika kita mencari turunan dari fungsi hasil integral kita hanya tahu </w:t>
      </w:r>
      <m:oMath>
        <m:r>
          <w:rPr>
            <w:rFonts w:ascii="Cambria Math" w:hAnsi="Cambria Math" w:cstheme="minorHAnsi"/>
            <w:color w:val="000000"/>
            <w:sz w:val="24"/>
            <w:szCs w:val="24"/>
          </w:rPr>
          <m:t>2x</m:t>
        </m:r>
      </m:oMath>
      <w:r w:rsidR="00C75D03" w:rsidRPr="0055030C">
        <w:rPr>
          <w:rFonts w:eastAsiaTheme="minorEastAsia" w:cstheme="minorHAnsi"/>
          <w:color w:val="000000"/>
          <w:sz w:val="24"/>
          <w:szCs w:val="24"/>
        </w:rPr>
        <w:t>, tetapi ada sebuah konstanta yang nilai</w:t>
      </w:r>
      <w:r w:rsidR="00130BAF" w:rsidRPr="0055030C">
        <w:rPr>
          <w:rFonts w:eastAsiaTheme="minorEastAsia" w:cstheme="minorHAnsi"/>
          <w:color w:val="000000"/>
          <w:sz w:val="24"/>
          <w:szCs w:val="24"/>
        </w:rPr>
        <w:t>nya</w:t>
      </w:r>
      <w:r w:rsidR="00C75D03" w:rsidRPr="0055030C">
        <w:rPr>
          <w:rFonts w:eastAsiaTheme="minorEastAsia" w:cstheme="minorHAnsi"/>
          <w:color w:val="000000"/>
          <w:sz w:val="24"/>
          <w:szCs w:val="24"/>
        </w:rPr>
        <w:t xml:space="preserve"> tidak diketahui yang menyertai hasil sebuah proses integral. Dan kita tuliskan konstanta tersebut adalah C.</w:t>
      </w:r>
    </w:p>
    <w:p w:rsidR="00C11F9C" w:rsidRPr="0055030C" w:rsidRDefault="00C11F9C" w:rsidP="00551262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130BAF" w:rsidRPr="0055030C" w:rsidRDefault="00130BAF" w:rsidP="00551262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130BAF" w:rsidRPr="0055030C" w:rsidRDefault="00130BAF" w:rsidP="00551262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130BAF" w:rsidRPr="0055030C" w:rsidRDefault="00130BAF" w:rsidP="00551262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130BAF" w:rsidRPr="0055030C" w:rsidRDefault="00130BAF" w:rsidP="00C11F9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 w:cstheme="minorHAnsi"/>
          <w:b/>
          <w:color w:val="000000"/>
          <w:sz w:val="24"/>
          <w:szCs w:val="24"/>
        </w:rPr>
      </w:pPr>
    </w:p>
    <w:p w:rsidR="00C11F9C" w:rsidRPr="0055030C" w:rsidRDefault="003923EB" w:rsidP="00C11F9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 w:cstheme="minorHAnsi"/>
          <w:b/>
          <w:color w:val="000000"/>
          <w:sz w:val="24"/>
          <w:szCs w:val="24"/>
        </w:rPr>
      </w:pPr>
      <w:r w:rsidRPr="0055030C">
        <w:rPr>
          <w:rFonts w:eastAsiaTheme="minorEastAsia" w:cstheme="minorHAnsi"/>
          <w:noProof/>
          <w:color w:val="000000"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149762FF" wp14:editId="0EBD8ED5">
                <wp:simplePos x="0" y="0"/>
                <wp:positionH relativeFrom="column">
                  <wp:posOffset>180975</wp:posOffset>
                </wp:positionH>
                <wp:positionV relativeFrom="paragraph">
                  <wp:posOffset>-66675</wp:posOffset>
                </wp:positionV>
                <wp:extent cx="5695950" cy="7762875"/>
                <wp:effectExtent l="0" t="0" r="19050" b="28575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95950" cy="77628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chemeClr val="accent6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6" o:spid="_x0000_s1026" style="position:absolute;margin-left:14.25pt;margin-top:-5.25pt;width:448.5pt;height:611.25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" fillcolor="#ffc" strokecolor="#974706 [1609]" strokeweight="2pt"/>
            </w:pict>
          </mc:Fallback>
        </mc:AlternateContent>
      </w:r>
      <w:r w:rsidR="00130BAF" w:rsidRPr="0055030C">
        <w:rPr>
          <w:rFonts w:eastAsiaTheme="minorEastAsia" w:cstheme="minorHAnsi"/>
          <w:color w:val="000000"/>
          <w:sz w:val="24"/>
          <w:szCs w:val="24"/>
        </w:rPr>
        <w:t xml:space="preserve"> </w:t>
      </w:r>
      <w:r w:rsidR="00C11F9C" w:rsidRPr="0055030C">
        <w:rPr>
          <w:rFonts w:eastAsiaTheme="minorEastAsia" w:cstheme="minorHAnsi"/>
          <w:b/>
          <w:color w:val="000000"/>
          <w:sz w:val="24"/>
          <w:szCs w:val="24"/>
        </w:rPr>
        <w:t>Memahami Konsep Integral Dengan Mudah</w:t>
      </w:r>
    </w:p>
    <w:p w:rsidR="00C11F9C" w:rsidRPr="0055030C" w:rsidRDefault="00C11F9C" w:rsidP="00C11F9C">
      <w:pPr>
        <w:tabs>
          <w:tab w:val="left" w:pos="1134"/>
        </w:tabs>
        <w:spacing w:after="0" w:line="360" w:lineRule="auto"/>
        <w:ind w:left="426" w:firstLine="708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>Agar konsep integral ini dipahami dengan mudah, coba perhatikan penjelasan berikut ini.</w:t>
      </w:r>
    </w:p>
    <w:tbl>
      <w:tblPr>
        <w:tblStyle w:val="TableGrid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4"/>
        <w:gridCol w:w="4252"/>
      </w:tblGrid>
      <w:tr w:rsidR="00C11F9C" w:rsidRPr="0055030C" w:rsidTr="00127A6D">
        <w:tc>
          <w:tcPr>
            <w:tcW w:w="4621" w:type="dxa"/>
          </w:tcPr>
          <w:p w:rsidR="00C11F9C" w:rsidRPr="0055030C" w:rsidRDefault="00C11F9C" w:rsidP="00C11F9C">
            <w:pPr>
              <w:tabs>
                <w:tab w:val="left" w:pos="1134"/>
              </w:tabs>
              <w:spacing w:before="240" w:line="360" w:lineRule="auto"/>
              <w:jc w:val="center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noProof/>
                <w:lang w:val="en-US"/>
              </w:rPr>
              <w:drawing>
                <wp:inline distT="0" distB="0" distL="0" distR="0" wp14:anchorId="191D2BB7" wp14:editId="0F22D703">
                  <wp:extent cx="2509363" cy="2466975"/>
                  <wp:effectExtent l="0" t="0" r="5715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9363" cy="2466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11F9C" w:rsidRPr="0055030C" w:rsidRDefault="00C11F9C" w:rsidP="00C11F9C">
            <w:pPr>
              <w:tabs>
                <w:tab w:val="left" w:pos="1134"/>
              </w:tabs>
              <w:spacing w:before="240" w:line="360" w:lineRule="auto"/>
              <w:jc w:val="center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>Gambar 8. Aliran air dari keran ke wadah</w:t>
            </w:r>
          </w:p>
        </w:tc>
        <w:tc>
          <w:tcPr>
            <w:tcW w:w="4621" w:type="dxa"/>
          </w:tcPr>
          <w:p w:rsidR="00127A6D" w:rsidRPr="0055030C" w:rsidRDefault="00127A6D" w:rsidP="00C11F9C">
            <w:pPr>
              <w:tabs>
                <w:tab w:val="left" w:pos="1134"/>
              </w:tabs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</w:p>
          <w:p w:rsidR="00127A6D" w:rsidRPr="0055030C" w:rsidRDefault="00127A6D" w:rsidP="00C11F9C">
            <w:pPr>
              <w:tabs>
                <w:tab w:val="left" w:pos="1134"/>
              </w:tabs>
              <w:spacing w:line="360" w:lineRule="auto"/>
              <w:jc w:val="both"/>
              <w:rPr>
                <w:rFonts w:cstheme="minorHAnsi"/>
                <w:color w:val="000000"/>
                <w:sz w:val="24"/>
                <w:szCs w:val="24"/>
              </w:rPr>
            </w:pPr>
          </w:p>
          <w:p w:rsidR="00C11F9C" w:rsidRPr="0055030C" w:rsidRDefault="00C11F9C" w:rsidP="00C11F9C">
            <w:pPr>
              <w:tabs>
                <w:tab w:val="left" w:pos="1134"/>
              </w:tabs>
              <w:spacing w:line="360" w:lineRule="auto"/>
              <w:jc w:val="both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rFonts w:cstheme="minorHAnsi"/>
                <w:color w:val="000000"/>
                <w:sz w:val="24"/>
                <w:szCs w:val="24"/>
              </w:rPr>
              <w:t>Proses integrasi mirip seperti mengisi air pada sebuah wadah</w:t>
            </w:r>
            <w:r w:rsidR="0069538A">
              <w:rPr>
                <w:rFonts w:cstheme="minorHAnsi"/>
                <w:color w:val="000000"/>
                <w:sz w:val="24"/>
                <w:szCs w:val="24"/>
              </w:rPr>
              <w:t>. Inputnya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 (sebelum proses integrasi dilakukan) adalah volume rata-rata aliran air dari keran. Integralkan aliran air tersebut (menambahkan jumlah aliran air secara perlahan) akan memberikan kita sejumlah volume air di dalam wadah.</w:t>
            </w:r>
          </w:p>
        </w:tc>
      </w:tr>
    </w:tbl>
    <w:p w:rsidR="00C11F9C" w:rsidRPr="0055030C" w:rsidRDefault="00C11F9C" w:rsidP="00C11F9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127A6D" w:rsidRPr="0055030C" w:rsidRDefault="00127A6D" w:rsidP="00C11F9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 xml:space="preserve">Bayangkan air tersebut mengalir dari </w:t>
      </w:r>
      <w:r w:rsidR="00AC6CF3" w:rsidRPr="0055030C">
        <w:rPr>
          <w:rFonts w:eastAsiaTheme="minorEastAsia" w:cstheme="minorHAnsi"/>
          <w:color w:val="000000"/>
          <w:sz w:val="24"/>
          <w:szCs w:val="24"/>
        </w:rPr>
        <w:t xml:space="preserve">kedudukan </w:t>
      </w:r>
      <w:r w:rsidRPr="0055030C">
        <w:rPr>
          <w:rFonts w:eastAsiaTheme="minorEastAsia" w:cstheme="minorHAnsi"/>
          <w:color w:val="000000"/>
          <w:sz w:val="24"/>
          <w:szCs w:val="24"/>
        </w:rPr>
        <w:t xml:space="preserve">0 </w:t>
      </w:r>
      <w:r w:rsidR="00AC6CF3" w:rsidRPr="0055030C">
        <w:rPr>
          <w:rFonts w:eastAsiaTheme="minorEastAsia" w:cstheme="minorHAnsi"/>
          <w:color w:val="000000"/>
          <w:sz w:val="24"/>
          <w:szCs w:val="24"/>
        </w:rPr>
        <w:t xml:space="preserve">(kosong) </w:t>
      </w:r>
      <w:r w:rsidRPr="0055030C">
        <w:rPr>
          <w:rFonts w:eastAsiaTheme="minorEastAsia" w:cstheme="minorHAnsi"/>
          <w:color w:val="000000"/>
          <w:sz w:val="24"/>
          <w:szCs w:val="24"/>
        </w:rPr>
        <w:t xml:space="preserve">dan secara perlahan </w:t>
      </w:r>
      <w:r w:rsidRPr="0055030C">
        <w:rPr>
          <w:rFonts w:eastAsiaTheme="minorEastAsia" w:cstheme="minorHAnsi"/>
          <w:i/>
          <w:color w:val="000000"/>
          <w:sz w:val="24"/>
          <w:szCs w:val="24"/>
        </w:rPr>
        <w:t>(gradually)</w:t>
      </w:r>
      <w:r w:rsidRPr="0055030C">
        <w:rPr>
          <w:rFonts w:eastAsiaTheme="minorEastAsia" w:cstheme="minorHAnsi"/>
          <w:color w:val="000000"/>
          <w:sz w:val="24"/>
          <w:szCs w:val="24"/>
        </w:rPr>
        <w:t xml:space="preserve"> bertambah (misalkan keran tersebut bekerja dengan menggunakan motor yang dapat mengontrol proses buka-tutup-nya).</w:t>
      </w:r>
    </w:p>
    <w:tbl>
      <w:tblPr>
        <w:tblStyle w:val="TableGrid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21"/>
        <w:gridCol w:w="3395"/>
      </w:tblGrid>
      <w:tr w:rsidR="00127A6D" w:rsidRPr="0055030C" w:rsidTr="00A92B7A">
        <w:tc>
          <w:tcPr>
            <w:tcW w:w="4621" w:type="dxa"/>
          </w:tcPr>
          <w:p w:rsidR="00127A6D" w:rsidRPr="0055030C" w:rsidRDefault="00127A6D" w:rsidP="00A92B7A">
            <w:pPr>
              <w:tabs>
                <w:tab w:val="left" w:pos="1134"/>
              </w:tabs>
              <w:spacing w:before="240" w:line="360" w:lineRule="auto"/>
              <w:jc w:val="both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noProof/>
                <w:lang w:val="en-US"/>
              </w:rPr>
              <w:drawing>
                <wp:inline distT="0" distB="0" distL="0" distR="0" wp14:anchorId="469F4529" wp14:editId="672D2323">
                  <wp:extent cx="3305544" cy="1655687"/>
                  <wp:effectExtent l="0" t="0" r="0" b="190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5544" cy="16556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27A6D" w:rsidRPr="0055030C" w:rsidRDefault="00127A6D" w:rsidP="00A92B7A">
            <w:pPr>
              <w:tabs>
                <w:tab w:val="left" w:pos="1134"/>
              </w:tabs>
              <w:jc w:val="center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>Gambar 9.</w:t>
            </w:r>
            <w:r w:rsidR="00A92B7A"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 Mengalirkan air dari keran </w:t>
            </w:r>
            <w:r w:rsidR="00A92B7A" w:rsidRPr="0055030C">
              <w:rPr>
                <w:rFonts w:eastAsiaTheme="minorEastAsia" w:cstheme="minorHAnsi"/>
                <w:i/>
                <w:color w:val="000000"/>
                <w:sz w:val="24"/>
                <w:szCs w:val="24"/>
              </w:rPr>
              <w:t>(mengintegrasikan aliran air)</w:t>
            </w:r>
            <w:r w:rsidR="00A92B7A"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 untuk mmemperoleh volume air dalam wadah </w:t>
            </w:r>
            <w:r w:rsidR="00A92B7A" w:rsidRPr="0055030C">
              <w:rPr>
                <w:rFonts w:eastAsiaTheme="minorEastAsia" w:cstheme="minorHAnsi"/>
                <w:i/>
                <w:color w:val="000000"/>
                <w:sz w:val="24"/>
                <w:szCs w:val="24"/>
              </w:rPr>
              <w:t>(hasil integrasi aliran air)</w:t>
            </w:r>
            <w:r w:rsidR="00A92B7A"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>.</w:t>
            </w:r>
          </w:p>
        </w:tc>
        <w:tc>
          <w:tcPr>
            <w:tcW w:w="4621" w:type="dxa"/>
          </w:tcPr>
          <w:p w:rsidR="00127A6D" w:rsidRPr="0055030C" w:rsidRDefault="00127A6D" w:rsidP="00127A6D">
            <w:pPr>
              <w:tabs>
                <w:tab w:val="left" w:pos="1134"/>
              </w:tabs>
              <w:spacing w:line="360" w:lineRule="auto"/>
              <w:jc w:val="both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Ketika aliran air bertambah dari keran, wadah akan terisi dengan air semakin cepat dan terus bertambah cepat. Dengan rata-rata aliran airnya </w:t>
            </w:r>
            <m:oMath>
              <m:r>
                <w:rPr>
                  <w:rFonts w:ascii="Cambria Math" w:hAnsi="Cambria Math" w:cstheme="minorHAnsi"/>
                  <w:color w:val="000000"/>
                  <w:sz w:val="24"/>
                  <w:szCs w:val="24"/>
                </w:rPr>
                <m:t>2x</m:t>
              </m:r>
            </m:oMath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, wadah akan terisi sebanyak </w:t>
            </w:r>
            <m:oMath>
              <m:sSup>
                <m:sSupPr>
                  <m:ctrlPr>
                    <w:rPr>
                      <w:rFonts w:ascii="Cambria Math" w:hAnsi="Cambria Math" w:cstheme="minorHAnsi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theme="minorHAnsi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 w:cstheme="minorHAnsi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</m:oMath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. Artinya, </w:t>
            </w:r>
            <w:r w:rsidRPr="0055030C">
              <w:rPr>
                <w:rFonts w:eastAsiaTheme="minorEastAsia" w:cstheme="minorHAnsi"/>
                <w:b/>
                <w:i/>
                <w:color w:val="000000"/>
                <w:sz w:val="24"/>
                <w:szCs w:val="24"/>
              </w:rPr>
              <w:t>kita telah mengintegralkan aliran air untuk memperoleh volumenya.</w:t>
            </w:r>
          </w:p>
        </w:tc>
      </w:tr>
    </w:tbl>
    <w:p w:rsidR="00127A6D" w:rsidRPr="0055030C" w:rsidRDefault="00127A6D" w:rsidP="00C11F9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A92B7A" w:rsidRPr="0055030C" w:rsidRDefault="00A92B7A" w:rsidP="00A92B7A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130BAF" w:rsidRPr="0055030C" w:rsidRDefault="00130BAF" w:rsidP="00A92B7A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130BAF" w:rsidRPr="0055030C" w:rsidRDefault="00130BAF" w:rsidP="00A92B7A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884E89" w:rsidRPr="0055030C" w:rsidRDefault="003923EB" w:rsidP="00884E89">
      <w:pPr>
        <w:tabs>
          <w:tab w:val="left" w:pos="1134"/>
        </w:tabs>
        <w:spacing w:after="0" w:line="360" w:lineRule="auto"/>
        <w:ind w:left="425" w:firstLine="1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noProof/>
          <w:color w:val="000000"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 wp14:anchorId="49A9EF79" wp14:editId="1754D52B">
                <wp:simplePos x="0" y="0"/>
                <wp:positionH relativeFrom="column">
                  <wp:posOffset>66675</wp:posOffset>
                </wp:positionH>
                <wp:positionV relativeFrom="paragraph">
                  <wp:posOffset>-9525</wp:posOffset>
                </wp:positionV>
                <wp:extent cx="5829300" cy="8791575"/>
                <wp:effectExtent l="0" t="0" r="19050" b="28575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29300" cy="87915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solidFill>
                            <a:schemeClr val="accent6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7" o:spid="_x0000_s1026" style="position:absolute;margin-left:5.25pt;margin-top:-.75pt;width:459pt;height:692.25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" fillcolor="#ffc" strokecolor="#974706 [1609]" strokeweight="2pt"/>
            </w:pict>
          </mc:Fallback>
        </mc:AlternateContent>
      </w:r>
      <w:r w:rsidR="00130BAF" w:rsidRPr="0055030C">
        <w:rPr>
          <w:rFonts w:eastAsiaTheme="minorEastAsia" w:cstheme="minorHAnsi"/>
          <w:color w:val="000000"/>
          <w:sz w:val="24"/>
          <w:szCs w:val="24"/>
        </w:rPr>
        <w:t xml:space="preserve">Contoh : </w:t>
      </w:r>
    </w:p>
    <w:p w:rsidR="00884E89" w:rsidRPr="0055030C" w:rsidRDefault="00130BAF" w:rsidP="00884E89">
      <w:pPr>
        <w:tabs>
          <w:tab w:val="left" w:pos="1134"/>
        </w:tabs>
        <w:spacing w:after="0" w:line="360" w:lineRule="auto"/>
        <w:ind w:left="425" w:firstLine="1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>Asumsikan bahwa</w:t>
      </w:r>
      <w:r w:rsidR="00884E89" w:rsidRPr="0055030C">
        <w:rPr>
          <w:rFonts w:eastAsiaTheme="minorEastAsia" w:cstheme="minorHAnsi"/>
          <w:color w:val="000000"/>
          <w:sz w:val="24"/>
          <w:szCs w:val="24"/>
        </w:rPr>
        <w:t xml:space="preserve"> volume aliran air adalah dalam liter per menit. Maka, setelah 3 menit (</w:t>
      </w:r>
      <m:oMath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x=3</m:t>
        </m:r>
      </m:oMath>
      <w:r w:rsidR="00884E89" w:rsidRPr="0055030C">
        <w:rPr>
          <w:rFonts w:eastAsiaTheme="minorEastAsia" w:cstheme="minorHAnsi"/>
          <w:color w:val="000000"/>
          <w:sz w:val="24"/>
          <w:szCs w:val="24"/>
        </w:rPr>
        <w:t xml:space="preserve">), aliran air tesebut telah mencapai </w:t>
      </w:r>
      <m:oMath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2x=2×3=6  liter/menit</m:t>
        </m:r>
      </m:oMath>
      <w:r w:rsidR="00884E89" w:rsidRPr="0055030C">
        <w:rPr>
          <w:rFonts w:eastAsiaTheme="minorEastAsia" w:cstheme="minorHAnsi"/>
          <w:color w:val="000000"/>
          <w:sz w:val="24"/>
          <w:szCs w:val="24"/>
        </w:rPr>
        <w:t xml:space="preserve">, dan volume air yang mengisi wadah adalah </w:t>
      </w:r>
      <m:oMath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3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 w:cstheme="minorHAnsi"/>
            <w:color w:val="000000"/>
            <w:sz w:val="24"/>
            <w:szCs w:val="24"/>
          </w:rPr>
          <m:t>=9  liter</m:t>
        </m:r>
      </m:oMath>
      <w:r w:rsidR="00884E89" w:rsidRPr="0055030C">
        <w:rPr>
          <w:rFonts w:eastAsiaTheme="minorEastAsia" w:cstheme="minorHAnsi"/>
          <w:color w:val="000000"/>
          <w:sz w:val="24"/>
          <w:szCs w:val="24"/>
        </w:rPr>
        <w:t>.</w:t>
      </w:r>
    </w:p>
    <w:p w:rsidR="00884E89" w:rsidRPr="0055030C" w:rsidRDefault="00884E89" w:rsidP="00884E89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 xml:space="preserve">Kitapun dapat berpikir tentang poreses kebalikannya. Misalkan kitta tidak tahu berapa rata-rata aliran airnya, yang kita ketahui hanya volume air dalam wadah yang bertambah sebanyak </w:t>
      </w:r>
      <m:oMath>
        <m:sSup>
          <m:sSupPr>
            <m:ctrlPr>
              <w:rPr>
                <w:rFonts w:ascii="Cambria Math" w:eastAsiaTheme="minorEastAsia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 w:cstheme="minorHAnsi"/>
                <w:color w:val="000000"/>
                <w:sz w:val="24"/>
                <w:szCs w:val="24"/>
              </w:rPr>
              <m:t>2</m:t>
            </m:r>
          </m:sup>
        </m:sSup>
      </m:oMath>
      <w:r w:rsidRPr="0055030C">
        <w:rPr>
          <w:rFonts w:eastAsiaTheme="minorEastAsia" w:cstheme="minorHAnsi"/>
          <w:color w:val="000000"/>
          <w:sz w:val="24"/>
          <w:szCs w:val="24"/>
        </w:rPr>
        <w:t>.</w:t>
      </w:r>
    </w:p>
    <w:tbl>
      <w:tblPr>
        <w:tblStyle w:val="TableGrid"/>
        <w:tblW w:w="0" w:type="auto"/>
        <w:tblInd w:w="42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5301"/>
      </w:tblGrid>
      <w:tr w:rsidR="00884E89" w:rsidRPr="0055030C" w:rsidTr="00432576">
        <w:tc>
          <w:tcPr>
            <w:tcW w:w="3516" w:type="dxa"/>
          </w:tcPr>
          <w:p w:rsidR="00884E89" w:rsidRPr="0055030C" w:rsidRDefault="00884E89" w:rsidP="00432576">
            <w:pPr>
              <w:tabs>
                <w:tab w:val="left" w:pos="1134"/>
              </w:tabs>
              <w:spacing w:line="360" w:lineRule="auto"/>
              <w:jc w:val="both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rFonts w:cstheme="minorHAnsi"/>
                <w:color w:val="000000"/>
                <w:sz w:val="24"/>
                <w:szCs w:val="24"/>
              </w:rPr>
              <w:t>Kita dapat laku</w:t>
            </w:r>
            <w:r w:rsidR="00432576" w:rsidRPr="0055030C">
              <w:rPr>
                <w:rFonts w:cstheme="minorHAnsi"/>
                <w:color w:val="000000"/>
                <w:sz w:val="24"/>
                <w:szCs w:val="24"/>
              </w:rPr>
              <w:t xml:space="preserve">kan proses kebalikannya (yaitu dengan 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menggunakan turunan, yang memberikan kita informasi tentang nilai kemiringan </w:t>
            </w:r>
            <w:r w:rsidRPr="0055030C">
              <w:rPr>
                <w:rFonts w:cstheme="minorHAnsi"/>
                <w:i/>
                <w:color w:val="000000"/>
                <w:sz w:val="24"/>
                <w:szCs w:val="24"/>
              </w:rPr>
              <w:t>(slope)</w:t>
            </w:r>
            <w:r w:rsidRPr="0055030C">
              <w:rPr>
                <w:rFonts w:cstheme="minorHAnsi"/>
                <w:color w:val="000000"/>
                <w:sz w:val="24"/>
                <w:szCs w:val="24"/>
              </w:rPr>
              <w:t xml:space="preserve">). Kita peroleh bahwa aliran airnya adalah </w:t>
            </w:r>
            <m:oMath>
              <m:sSup>
                <m:sSupPr>
                  <m:ctrlPr>
                    <w:rPr>
                      <w:rFonts w:ascii="Cambria Math" w:eastAsiaTheme="minorEastAsia" w:hAnsi="Cambria Math" w:cstheme="minorHAnsi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inorHAnsi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theme="minorHAnsi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</m:oMath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>.</w:t>
            </w:r>
          </w:p>
        </w:tc>
        <w:tc>
          <w:tcPr>
            <w:tcW w:w="5301" w:type="dxa"/>
          </w:tcPr>
          <w:p w:rsidR="00884E89" w:rsidRPr="0055030C" w:rsidRDefault="00432576" w:rsidP="00432576">
            <w:pPr>
              <w:tabs>
                <w:tab w:val="left" w:pos="1134"/>
              </w:tabs>
              <w:spacing w:before="240" w:line="360" w:lineRule="auto"/>
              <w:jc w:val="center"/>
              <w:rPr>
                <w:noProof/>
                <w:lang w:eastAsia="id-ID"/>
              </w:rPr>
            </w:pPr>
            <w:r w:rsidRPr="0055030C">
              <w:rPr>
                <w:noProof/>
                <w:lang w:val="en-US"/>
              </w:rPr>
              <w:drawing>
                <wp:inline distT="0" distB="0" distL="0" distR="0" wp14:anchorId="2C828ECA" wp14:editId="27ACAFC1">
                  <wp:extent cx="3228975" cy="1528640"/>
                  <wp:effectExtent l="0" t="0" r="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28975" cy="15286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Pr="0055030C">
              <w:rPr>
                <w:noProof/>
                <w:lang w:eastAsia="id-ID"/>
              </w:rPr>
              <w:t>Gambar 10.</w:t>
            </w:r>
          </w:p>
        </w:tc>
      </w:tr>
    </w:tbl>
    <w:p w:rsidR="00884E89" w:rsidRPr="0055030C" w:rsidRDefault="00884E89" w:rsidP="00884E89">
      <w:pPr>
        <w:tabs>
          <w:tab w:val="left" w:pos="1134"/>
        </w:tabs>
        <w:spacing w:after="0" w:line="360" w:lineRule="auto"/>
        <w:ind w:left="425" w:firstLine="1"/>
        <w:jc w:val="both"/>
        <w:rPr>
          <w:rFonts w:eastAsiaTheme="minorEastAsia" w:cstheme="minorHAnsi"/>
          <w:color w:val="000000"/>
          <w:sz w:val="24"/>
          <w:szCs w:val="24"/>
        </w:rPr>
      </w:pPr>
    </w:p>
    <w:p w:rsidR="00130BAF" w:rsidRPr="0055030C" w:rsidRDefault="00432576" w:rsidP="00432576">
      <w:pPr>
        <w:tabs>
          <w:tab w:val="left" w:pos="1134"/>
        </w:tabs>
        <w:spacing w:after="0" w:line="360" w:lineRule="auto"/>
        <w:ind w:left="425" w:firstLine="1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 xml:space="preserve">Contoh :, </w:t>
      </w:r>
    </w:p>
    <w:p w:rsidR="00432576" w:rsidRPr="0055030C" w:rsidRDefault="00432576" w:rsidP="00432576">
      <w:pPr>
        <w:tabs>
          <w:tab w:val="left" w:pos="1134"/>
        </w:tabs>
        <w:spacing w:after="0" w:line="360" w:lineRule="auto"/>
        <w:ind w:left="425" w:firstLine="1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>Pada menit ke-2, kemiringan dari volume air adalah 2, artinya volume air bertambah 4 liter/menit. Hal yang sama, pada menit ke tiga kemiringannya adalah 6, dst.</w:t>
      </w:r>
    </w:p>
    <w:p w:rsidR="00432576" w:rsidRPr="0055030C" w:rsidRDefault="00432576" w:rsidP="00432576">
      <w:pPr>
        <w:tabs>
          <w:tab w:val="left" w:pos="1134"/>
        </w:tabs>
        <w:spacing w:after="0" w:line="360" w:lineRule="auto"/>
        <w:ind w:left="425" w:firstLine="709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>Kita peroleh informasi berikut,</w:t>
      </w:r>
    </w:p>
    <w:tbl>
      <w:tblPr>
        <w:tblStyle w:val="TableGrid"/>
        <w:tblW w:w="0" w:type="auto"/>
        <w:tblInd w:w="425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</w:tblBorders>
        <w:tblLook w:val="04A0" w:firstRow="1" w:lastRow="0" w:firstColumn="1" w:lastColumn="0" w:noHBand="0" w:noVBand="1"/>
      </w:tblPr>
      <w:tblGrid>
        <w:gridCol w:w="4421"/>
        <w:gridCol w:w="4396"/>
      </w:tblGrid>
      <w:tr w:rsidR="00432576" w:rsidRPr="0055030C" w:rsidTr="0053486D">
        <w:tc>
          <w:tcPr>
            <w:tcW w:w="4621" w:type="dxa"/>
          </w:tcPr>
          <w:p w:rsidR="00432576" w:rsidRPr="0055030C" w:rsidRDefault="00432576" w:rsidP="00432576">
            <w:pPr>
              <w:tabs>
                <w:tab w:val="left" w:pos="1134"/>
              </w:tabs>
              <w:spacing w:line="360" w:lineRule="auto"/>
              <w:jc w:val="both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Integral dari rata-rata aliran air, </w:t>
            </w:r>
            <m:oMath>
              <m:r>
                <w:rPr>
                  <w:rFonts w:ascii="Cambria Math" w:eastAsiaTheme="minorEastAsia" w:hAnsi="Cambria Math" w:cstheme="minorHAnsi"/>
                  <w:color w:val="000000"/>
                  <w:sz w:val="24"/>
                  <w:szCs w:val="24"/>
                </w:rPr>
                <m:t>2x</m:t>
              </m:r>
            </m:oMath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>, memberikan kita informasi volume air.</w:t>
            </w:r>
          </w:p>
        </w:tc>
        <w:tc>
          <w:tcPr>
            <w:tcW w:w="4621" w:type="dxa"/>
            <w:vAlign w:val="center"/>
          </w:tcPr>
          <w:p w:rsidR="00432576" w:rsidRPr="0055030C" w:rsidRDefault="00E962C8" w:rsidP="0053486D">
            <w:pPr>
              <w:tabs>
                <w:tab w:val="left" w:pos="1134"/>
              </w:tabs>
              <w:spacing w:line="360" w:lineRule="auto"/>
              <w:jc w:val="center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m:oMathPara>
              <m:oMath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eastAsiaTheme="minorEastAsia" w:hAnsi="Cambria Math" w:cstheme="minorHAnsi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eastAsiaTheme="minorEastAsia" w:hAnsi="Cambria Math" w:cstheme="minorHAnsi"/>
                        <w:color w:val="000000"/>
                        <w:sz w:val="24"/>
                        <w:szCs w:val="24"/>
                      </w:rPr>
                      <m:t>2x dx</m:t>
                    </m:r>
                  </m:e>
                </m:nary>
                <m:r>
                  <w:rPr>
                    <w:rFonts w:ascii="Cambria Math" w:eastAsiaTheme="minorEastAsia" w:hAnsi="Cambria Math" w:cstheme="minorHAnsi"/>
                    <w:color w:val="000000"/>
                    <w:sz w:val="24"/>
                    <w:szCs w:val="24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 w:cstheme="minorHAnsi"/>
                        <w:i/>
                        <w:color w:val="000000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theme="minorHAnsi"/>
                        <w:color w:val="000000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 w:cstheme="minorHAnsi"/>
                        <w:color w:val="000000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eastAsiaTheme="minorEastAsia" w:hAnsi="Cambria Math" w:cstheme="minorHAnsi"/>
                    <w:color w:val="000000"/>
                    <w:sz w:val="24"/>
                    <w:szCs w:val="24"/>
                  </w:rPr>
                  <m:t>+C</m:t>
                </m:r>
              </m:oMath>
            </m:oMathPara>
          </w:p>
        </w:tc>
      </w:tr>
      <w:tr w:rsidR="00432576" w:rsidRPr="0055030C" w:rsidTr="0053486D">
        <w:tc>
          <w:tcPr>
            <w:tcW w:w="4621" w:type="dxa"/>
          </w:tcPr>
          <w:p w:rsidR="00432576" w:rsidRPr="0055030C" w:rsidRDefault="00432576" w:rsidP="00432576">
            <w:pPr>
              <w:tabs>
                <w:tab w:val="left" w:pos="1134"/>
              </w:tabs>
              <w:spacing w:line="360" w:lineRule="auto"/>
              <w:jc w:val="both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Kemiringan dari volume, </w:t>
            </w:r>
            <m:oMath>
              <m:sSup>
                <m:sSupPr>
                  <m:ctrlPr>
                    <w:rPr>
                      <w:rFonts w:ascii="Cambria Math" w:eastAsiaTheme="minorEastAsia" w:hAnsi="Cambria Math" w:cstheme="minorHAnsi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inorHAnsi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 w:cstheme="minorHAnsi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theme="minorHAnsi"/>
                  <w:color w:val="000000"/>
                  <w:sz w:val="24"/>
                  <w:szCs w:val="24"/>
                </w:rPr>
                <m:t>+C</m:t>
              </m:r>
            </m:oMath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>, memberikan kita kembali rata-rata aliran air.</w:t>
            </w:r>
          </w:p>
        </w:tc>
        <w:tc>
          <w:tcPr>
            <w:tcW w:w="4621" w:type="dxa"/>
            <w:vAlign w:val="center"/>
          </w:tcPr>
          <w:p w:rsidR="00432576" w:rsidRPr="0055030C" w:rsidRDefault="00E962C8" w:rsidP="0053486D">
            <w:pPr>
              <w:tabs>
                <w:tab w:val="left" w:pos="1134"/>
              </w:tabs>
              <w:spacing w:line="360" w:lineRule="auto"/>
              <w:jc w:val="center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 w:cstheme="minorHAnsi"/>
                        <w:i/>
                        <w:color w:val="000000"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theme="minorHAnsi"/>
                        <w:color w:val="000000"/>
                        <w:sz w:val="24"/>
                        <w:szCs w:val="24"/>
                      </w:rPr>
                      <m:t>d</m:t>
                    </m:r>
                  </m:num>
                  <m:den>
                    <m:r>
                      <w:rPr>
                        <w:rFonts w:ascii="Cambria Math" w:eastAsiaTheme="minorEastAsia" w:hAnsi="Cambria Math" w:cstheme="minorHAnsi"/>
                        <w:color w:val="000000"/>
                        <w:sz w:val="24"/>
                        <w:szCs w:val="24"/>
                      </w:rPr>
                      <m:t>dx</m:t>
                    </m:r>
                  </m:den>
                </m:f>
                <m:d>
                  <m:dPr>
                    <m:ctrlPr>
                      <w:rPr>
                        <w:rFonts w:ascii="Cambria Math" w:eastAsiaTheme="minorEastAsia" w:hAnsi="Cambria Math" w:cstheme="minorHAnsi"/>
                        <w:i/>
                        <w:color w:val="000000"/>
                        <w:sz w:val="24"/>
                        <w:szCs w:val="24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eastAsiaTheme="minorEastAsia" w:hAnsi="Cambria Math" w:cstheme="minorHAnsi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 w:cstheme="minorHAnsi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eastAsiaTheme="minorEastAsia" w:hAnsi="Cambria Math" w:cstheme="minorHAnsi"/>
                            <w:color w:val="000000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Theme="minorEastAsia" w:hAnsi="Cambria Math" w:cstheme="minorHAnsi"/>
                        <w:color w:val="000000"/>
                        <w:sz w:val="24"/>
                        <w:szCs w:val="24"/>
                      </w:rPr>
                      <m:t>+C</m:t>
                    </m:r>
                  </m:e>
                </m:d>
                <m:r>
                  <w:rPr>
                    <w:rFonts w:ascii="Cambria Math" w:eastAsiaTheme="minorEastAsia" w:hAnsi="Cambria Math" w:cstheme="minorHAnsi"/>
                    <w:color w:val="000000"/>
                    <w:sz w:val="24"/>
                    <w:szCs w:val="24"/>
                  </w:rPr>
                  <m:t>=2x</m:t>
                </m:r>
              </m:oMath>
            </m:oMathPara>
          </w:p>
        </w:tc>
      </w:tr>
    </w:tbl>
    <w:p w:rsidR="00432576" w:rsidRPr="0055030C" w:rsidRDefault="00432576" w:rsidP="00432576">
      <w:pPr>
        <w:tabs>
          <w:tab w:val="left" w:pos="1134"/>
        </w:tabs>
        <w:spacing w:after="0" w:line="360" w:lineRule="auto"/>
        <w:ind w:left="425" w:firstLine="1"/>
        <w:jc w:val="both"/>
        <w:rPr>
          <w:rFonts w:eastAsiaTheme="minorEastAsia" w:cstheme="minorHAnsi"/>
          <w:color w:val="000000"/>
          <w:sz w:val="24"/>
          <w:szCs w:val="24"/>
        </w:rPr>
      </w:pPr>
    </w:p>
    <w:tbl>
      <w:tblPr>
        <w:tblStyle w:val="TableGrid"/>
        <w:tblW w:w="0" w:type="auto"/>
        <w:tblInd w:w="42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7"/>
        <w:gridCol w:w="4550"/>
      </w:tblGrid>
      <w:tr w:rsidR="0053486D" w:rsidRPr="0055030C" w:rsidTr="003923EB">
        <w:tc>
          <w:tcPr>
            <w:tcW w:w="4621" w:type="dxa"/>
          </w:tcPr>
          <w:p w:rsidR="0053486D" w:rsidRPr="0055030C" w:rsidRDefault="0053486D" w:rsidP="00432576">
            <w:pPr>
              <w:tabs>
                <w:tab w:val="left" w:pos="1134"/>
              </w:tabs>
              <w:spacing w:line="360" w:lineRule="auto"/>
              <w:jc w:val="both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Kita memperoleh informasi tambahan, yaitu mengenai konstanta C....(mungkin wadah tersebut </w:t>
            </w:r>
            <w:r w:rsidR="00665BAE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yang </w:t>
            </w:r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sudah terisi air sebelumnya). Dalam matematika, C ini </w:t>
            </w:r>
            <w:r w:rsidR="0069538A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diperoleh </w:t>
            </w:r>
            <w:r w:rsidR="0076056A">
              <w:rPr>
                <w:rFonts w:eastAsiaTheme="minorEastAsia" w:cstheme="minorHAnsi"/>
                <w:color w:val="000000"/>
                <w:sz w:val="24"/>
                <w:szCs w:val="24"/>
              </w:rPr>
              <w:t>dari</w:t>
            </w:r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 xml:space="preserve"> </w:t>
            </w:r>
            <w:r w:rsidRPr="0055030C">
              <w:rPr>
                <w:rFonts w:eastAsiaTheme="minorEastAsia" w:cstheme="minorHAnsi"/>
                <w:b/>
                <w:color w:val="000000"/>
                <w:sz w:val="24"/>
                <w:szCs w:val="24"/>
              </w:rPr>
              <w:t>syarat awal</w:t>
            </w:r>
            <w:r w:rsidRPr="0055030C">
              <w:rPr>
                <w:rFonts w:eastAsiaTheme="minorEastAsia" w:cstheme="minorHAnsi"/>
                <w:color w:val="000000"/>
                <w:sz w:val="24"/>
                <w:szCs w:val="24"/>
              </w:rPr>
              <w:t>.</w:t>
            </w:r>
          </w:p>
          <w:p w:rsidR="0053486D" w:rsidRPr="0055030C" w:rsidRDefault="0053486D" w:rsidP="00432576">
            <w:pPr>
              <w:tabs>
                <w:tab w:val="left" w:pos="1134"/>
              </w:tabs>
              <w:spacing w:line="360" w:lineRule="auto"/>
              <w:jc w:val="both"/>
              <w:rPr>
                <w:rFonts w:eastAsiaTheme="minorEastAsia" w:cstheme="minorHAnsi"/>
                <w:color w:val="000000"/>
                <w:sz w:val="24"/>
                <w:szCs w:val="24"/>
              </w:rPr>
            </w:pPr>
          </w:p>
        </w:tc>
        <w:tc>
          <w:tcPr>
            <w:tcW w:w="4621" w:type="dxa"/>
            <w:vAlign w:val="center"/>
          </w:tcPr>
          <w:p w:rsidR="0053486D" w:rsidRPr="0055030C" w:rsidRDefault="0053486D" w:rsidP="003923EB">
            <w:pPr>
              <w:tabs>
                <w:tab w:val="left" w:pos="1134"/>
              </w:tabs>
              <w:spacing w:before="240" w:line="360" w:lineRule="auto"/>
              <w:jc w:val="center"/>
              <w:rPr>
                <w:noProof/>
                <w:lang w:eastAsia="id-ID"/>
              </w:rPr>
            </w:pPr>
            <w:r w:rsidRPr="0055030C">
              <w:rPr>
                <w:noProof/>
                <w:lang w:val="en-US"/>
              </w:rPr>
              <w:lastRenderedPageBreak/>
              <w:drawing>
                <wp:inline distT="0" distB="0" distL="0" distR="0" wp14:anchorId="26DF46D2" wp14:editId="5EACB99C">
                  <wp:extent cx="2406486" cy="112441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6486" cy="1124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3486D" w:rsidRPr="0055030C" w:rsidRDefault="0053486D" w:rsidP="003923EB">
            <w:pPr>
              <w:tabs>
                <w:tab w:val="left" w:pos="1134"/>
              </w:tabs>
              <w:spacing w:before="240" w:line="360" w:lineRule="auto"/>
              <w:jc w:val="center"/>
              <w:rPr>
                <w:rFonts w:eastAsiaTheme="minorEastAsia" w:cstheme="minorHAnsi"/>
                <w:color w:val="000000"/>
                <w:sz w:val="24"/>
                <w:szCs w:val="24"/>
              </w:rPr>
            </w:pPr>
            <w:r w:rsidRPr="0055030C">
              <w:rPr>
                <w:noProof/>
                <w:lang w:eastAsia="id-ID"/>
              </w:rPr>
              <w:lastRenderedPageBreak/>
              <w:t>Gambar 11.</w:t>
            </w:r>
          </w:p>
        </w:tc>
      </w:tr>
    </w:tbl>
    <w:p w:rsidR="00432576" w:rsidRPr="0055030C" w:rsidRDefault="00C81721" w:rsidP="00CA4690">
      <w:pPr>
        <w:pStyle w:val="ListParagraph"/>
        <w:numPr>
          <w:ilvl w:val="0"/>
          <w:numId w:val="1"/>
        </w:numPr>
        <w:tabs>
          <w:tab w:val="left" w:pos="1134"/>
        </w:tabs>
        <w:spacing w:after="0" w:line="360" w:lineRule="auto"/>
        <w:jc w:val="both"/>
        <w:rPr>
          <w:rFonts w:eastAsiaTheme="minorEastAsia" w:cstheme="minorHAnsi"/>
          <w:b/>
          <w:color w:val="000000"/>
          <w:sz w:val="24"/>
          <w:szCs w:val="24"/>
        </w:rPr>
      </w:pPr>
      <w:r w:rsidRPr="0055030C">
        <w:rPr>
          <w:rFonts w:eastAsiaTheme="minorEastAsia" w:cstheme="minorHAnsi"/>
          <w:b/>
          <w:color w:val="000000"/>
          <w:sz w:val="24"/>
          <w:szCs w:val="24"/>
        </w:rPr>
        <w:lastRenderedPageBreak/>
        <w:t>Jenis Integral</w:t>
      </w:r>
    </w:p>
    <w:p w:rsidR="00C81721" w:rsidRPr="0055030C" w:rsidRDefault="00C81721" w:rsidP="00C81721">
      <w:pPr>
        <w:pStyle w:val="ListParagraph"/>
        <w:tabs>
          <w:tab w:val="left" w:pos="1134"/>
        </w:tabs>
        <w:spacing w:after="0" w:line="360" w:lineRule="auto"/>
        <w:ind w:left="426" w:firstLine="708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color w:val="000000"/>
          <w:sz w:val="24"/>
          <w:szCs w:val="24"/>
        </w:rPr>
        <w:t xml:space="preserve">Secara umum integral dibagi atas dua jenis, yaitu integral tak tentu dan integral tertentu. </w:t>
      </w:r>
    </w:p>
    <w:p w:rsidR="00C81721" w:rsidRPr="0055030C" w:rsidRDefault="00C81721" w:rsidP="00C81721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 w:cstheme="minorHAnsi"/>
          <w:color w:val="000000"/>
          <w:sz w:val="24"/>
          <w:szCs w:val="24"/>
        </w:rPr>
      </w:pPr>
      <w:r w:rsidRPr="0055030C">
        <w:rPr>
          <w:rFonts w:eastAsiaTheme="minorEastAsia" w:cstheme="minorHAnsi"/>
          <w:b/>
          <w:color w:val="000000"/>
          <w:sz w:val="24"/>
          <w:szCs w:val="24"/>
        </w:rPr>
        <w:t>Integral Tak Tentu</w:t>
      </w:r>
    </w:p>
    <w:p w:rsidR="00C81721" w:rsidRPr="0055030C" w:rsidRDefault="00C81721" w:rsidP="00C81721">
      <w:pPr>
        <w:tabs>
          <w:tab w:val="left" w:pos="1134"/>
        </w:tabs>
        <w:spacing w:after="0" w:line="360" w:lineRule="auto"/>
        <w:ind w:left="426" w:firstLine="708"/>
        <w:jc w:val="both"/>
        <w:rPr>
          <w:sz w:val="24"/>
          <w:szCs w:val="24"/>
        </w:rPr>
      </w:pPr>
      <w:r w:rsidRPr="0055030C">
        <w:rPr>
          <w:sz w:val="24"/>
          <w:szCs w:val="24"/>
        </w:rPr>
        <w:t xml:space="preserve">Secara sederhana definisi integral sudah dijelaskan pada sub bab pertama. Integral adalah proses kebalikan </w:t>
      </w:r>
      <w:r w:rsidRPr="0055030C">
        <w:rPr>
          <w:i/>
          <w:sz w:val="24"/>
          <w:szCs w:val="24"/>
        </w:rPr>
        <w:t>(inverse)</w:t>
      </w:r>
      <w:r w:rsidRPr="0055030C">
        <w:rPr>
          <w:sz w:val="24"/>
          <w:szCs w:val="24"/>
        </w:rPr>
        <w:t xml:space="preserve"> dari turunan, biasa disebut sebagai </w:t>
      </w:r>
      <w:r w:rsidRPr="0055030C">
        <w:rPr>
          <w:i/>
          <w:sz w:val="24"/>
          <w:szCs w:val="24"/>
        </w:rPr>
        <w:t xml:space="preserve">anti differentiataion </w:t>
      </w:r>
      <w:r w:rsidRPr="0055030C">
        <w:rPr>
          <w:sz w:val="24"/>
          <w:szCs w:val="24"/>
        </w:rPr>
        <w:t xml:space="preserve">atau </w:t>
      </w:r>
      <w:r w:rsidRPr="0055030C">
        <w:rPr>
          <w:i/>
          <w:sz w:val="24"/>
          <w:szCs w:val="24"/>
        </w:rPr>
        <w:t>anti turunan</w:t>
      </w:r>
      <w:r w:rsidRPr="0055030C">
        <w:rPr>
          <w:sz w:val="24"/>
          <w:szCs w:val="24"/>
        </w:rPr>
        <w:t xml:space="preserve">. </w:t>
      </w:r>
    </w:p>
    <w:p w:rsidR="00C81721" w:rsidRPr="0055030C" w:rsidRDefault="00D20ED2" w:rsidP="00C81721">
      <w:pPr>
        <w:tabs>
          <w:tab w:val="left" w:pos="1134"/>
        </w:tabs>
        <w:spacing w:after="0" w:line="360" w:lineRule="auto"/>
        <w:ind w:left="426" w:firstLine="708"/>
        <w:jc w:val="both"/>
        <w:rPr>
          <w:sz w:val="24"/>
          <w:szCs w:val="24"/>
        </w:rPr>
      </w:pPr>
      <w:r w:rsidRPr="0055030C">
        <w:rPr>
          <w:noProof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23596EEA" wp14:editId="3900C74C">
                <wp:simplePos x="0" y="0"/>
                <wp:positionH relativeFrom="column">
                  <wp:posOffset>200025</wp:posOffset>
                </wp:positionH>
                <wp:positionV relativeFrom="paragraph">
                  <wp:posOffset>237490</wp:posOffset>
                </wp:positionV>
                <wp:extent cx="5667375" cy="3162300"/>
                <wp:effectExtent l="0" t="0" r="28575" b="1905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3162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margin-left:15.75pt;margin-top:18.7pt;width:446.25pt;height:249pt;z-index:-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" fillcolor="white [3201]" strokecolor="#f79646 [3209]" strokeweight="2pt"/>
            </w:pict>
          </mc:Fallback>
        </mc:AlternateContent>
      </w:r>
    </w:p>
    <w:p w:rsidR="00C81721" w:rsidRPr="0055030C" w:rsidRDefault="00C81721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b/>
          <w:sz w:val="24"/>
          <w:szCs w:val="24"/>
        </w:rPr>
      </w:pPr>
      <w:r w:rsidRPr="0055030C">
        <w:rPr>
          <w:b/>
          <w:sz w:val="24"/>
          <w:szCs w:val="24"/>
        </w:rPr>
        <w:t>Definisi</w:t>
      </w:r>
    </w:p>
    <w:p w:rsidR="00C81721" w:rsidRPr="0055030C" w:rsidRDefault="00D20ED2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rFonts w:eastAsiaTheme="minorEastAsia"/>
          <w:sz w:val="24"/>
          <w:szCs w:val="24"/>
        </w:rPr>
      </w:pPr>
      <w:r w:rsidRPr="0055030C">
        <w:rPr>
          <w:sz w:val="24"/>
          <w:szCs w:val="24"/>
        </w:rPr>
        <w:t xml:space="preserve">Kita sebut </w:t>
      </w:r>
      <m:oMath>
        <m:r>
          <w:rPr>
            <w:rFonts w:ascii="Cambria Math" w:hAnsi="Cambria Math"/>
            <w:sz w:val="24"/>
            <w:szCs w:val="24"/>
          </w:rPr>
          <m:t>F</m:t>
        </m:r>
      </m:oMath>
      <w:r w:rsidRPr="0055030C">
        <w:rPr>
          <w:rFonts w:eastAsiaTheme="minorEastAsia"/>
          <w:sz w:val="24"/>
          <w:szCs w:val="24"/>
        </w:rPr>
        <w:t xml:space="preserve"> adalah anti turunan dari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</m:oMath>
      <w:r w:rsidRPr="0055030C">
        <w:rPr>
          <w:rFonts w:eastAsiaTheme="minorEastAsia"/>
          <w:sz w:val="24"/>
          <w:szCs w:val="24"/>
        </w:rPr>
        <w:t xml:space="preserve"> pada suatu interval </w:t>
      </w:r>
      <w:r w:rsidRPr="0055030C">
        <w:rPr>
          <w:rFonts w:eastAsiaTheme="minorEastAsia"/>
          <w:i/>
          <w:sz w:val="24"/>
          <w:szCs w:val="24"/>
        </w:rPr>
        <w:t>I</w:t>
      </w:r>
      <w:r w:rsidRPr="0055030C">
        <w:rPr>
          <w:rFonts w:eastAsiaTheme="minorEastAsia"/>
          <w:sz w:val="24"/>
          <w:szCs w:val="24"/>
        </w:rPr>
        <w:t xml:space="preserve"> bila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f(x)</m:t>
        </m:r>
      </m:oMath>
      <w:r w:rsidRPr="0055030C">
        <w:rPr>
          <w:rFonts w:eastAsiaTheme="minorEastAsia"/>
          <w:sz w:val="24"/>
          <w:szCs w:val="24"/>
        </w:rPr>
        <w:t xml:space="preserve"> di </w:t>
      </w:r>
      <w:r w:rsidRPr="0055030C">
        <w:rPr>
          <w:rFonts w:eastAsiaTheme="minorEastAsia"/>
          <w:i/>
          <w:sz w:val="24"/>
          <w:szCs w:val="24"/>
        </w:rPr>
        <w:t>I</w:t>
      </w:r>
      <w:r w:rsidRPr="0055030C">
        <w:rPr>
          <w:rFonts w:eastAsiaTheme="minorEastAsia"/>
          <w:sz w:val="24"/>
          <w:szCs w:val="24"/>
        </w:rPr>
        <w:t xml:space="preserve">, yaitu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f(x)</m:t>
        </m:r>
      </m:oMath>
      <w:r w:rsidRPr="0055030C">
        <w:rPr>
          <w:rFonts w:eastAsiaTheme="minorEastAsia"/>
          <w:sz w:val="24"/>
          <w:szCs w:val="24"/>
        </w:rPr>
        <w:t xml:space="preserve"> untuk semua </w:t>
      </w:r>
      <m:oMath>
        <m:r>
          <w:rPr>
            <w:rFonts w:ascii="Cambria Math" w:eastAsiaTheme="minorEastAsia" w:hAnsi="Cambria Math"/>
            <w:sz w:val="24"/>
            <w:szCs w:val="24"/>
          </w:rPr>
          <m:t>x</m:t>
        </m:r>
      </m:oMath>
      <w:r w:rsidRPr="0055030C">
        <w:rPr>
          <w:rFonts w:eastAsiaTheme="minorEastAsia"/>
          <w:sz w:val="24"/>
          <w:szCs w:val="24"/>
        </w:rPr>
        <w:t xml:space="preserve"> di </w:t>
      </w:r>
      <w:r w:rsidRPr="0055030C">
        <w:rPr>
          <w:rFonts w:eastAsiaTheme="minorEastAsia"/>
          <w:i/>
          <w:sz w:val="24"/>
          <w:szCs w:val="24"/>
        </w:rPr>
        <w:t>I</w:t>
      </w:r>
      <w:r w:rsidRPr="0055030C">
        <w:rPr>
          <w:rFonts w:eastAsiaTheme="minorEastAsia"/>
          <w:sz w:val="24"/>
          <w:szCs w:val="24"/>
        </w:rPr>
        <w:t>.</w:t>
      </w:r>
    </w:p>
    <w:p w:rsidR="00D20ED2" w:rsidRPr="0055030C" w:rsidRDefault="00D20ED2" w:rsidP="00D20ED2">
      <w:pPr>
        <w:tabs>
          <w:tab w:val="left" w:pos="426"/>
          <w:tab w:val="left" w:pos="1134"/>
        </w:tabs>
        <w:spacing w:after="0" w:line="360" w:lineRule="auto"/>
        <w:ind w:left="426"/>
        <w:jc w:val="center"/>
        <w:rPr>
          <w:rFonts w:eastAsiaTheme="minorEastAsia"/>
          <w:sz w:val="24"/>
          <w:szCs w:val="24"/>
        </w:rPr>
      </w:pPr>
      <w:r w:rsidRPr="0055030C">
        <w:rPr>
          <w:rFonts w:eastAsiaTheme="minorEastAsia"/>
          <w:sz w:val="24"/>
          <w:szCs w:val="24"/>
        </w:rPr>
        <w:t>atau</w:t>
      </w:r>
    </w:p>
    <w:p w:rsidR="00D20ED2" w:rsidRPr="0055030C" w:rsidRDefault="00D20ED2" w:rsidP="00D20ED2">
      <w:pPr>
        <w:tabs>
          <w:tab w:val="left" w:pos="426"/>
          <w:tab w:val="left" w:pos="1134"/>
        </w:tabs>
        <w:spacing w:after="0" w:line="360" w:lineRule="auto"/>
        <w:ind w:left="426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>Apabila</w:t>
      </w:r>
    </w:p>
    <w:p w:rsidR="00D20ED2" w:rsidRPr="0055030C" w:rsidRDefault="00E962C8" w:rsidP="00D20ED2">
      <w:pPr>
        <w:tabs>
          <w:tab w:val="left" w:pos="426"/>
          <w:tab w:val="left" w:pos="1134"/>
        </w:tabs>
        <w:spacing w:after="0" w:line="360" w:lineRule="auto"/>
        <w:ind w:left="426"/>
        <w:rPr>
          <w:color w:val="0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d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dx</m:t>
              </m:r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f(x)</m:t>
          </m:r>
        </m:oMath>
      </m:oMathPara>
    </w:p>
    <w:p w:rsidR="00D20ED2" w:rsidRPr="0055030C" w:rsidRDefault="00D20ED2" w:rsidP="00D20ED2">
      <w:pPr>
        <w:tabs>
          <w:tab w:val="left" w:pos="426"/>
          <w:tab w:val="left" w:pos="1134"/>
        </w:tabs>
        <w:spacing w:after="0" w:line="360" w:lineRule="auto"/>
        <w:ind w:left="426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br/>
        <w:t xml:space="preserve">Keseluruhan himpunan antiturunan/antiderivatif sebuah fungsi </w:t>
      </w:r>
      <w:r w:rsidRPr="0055030C">
        <w:rPr>
          <w:i/>
          <w:iCs/>
          <w:color w:val="000000"/>
          <w:sz w:val="24"/>
          <w:szCs w:val="24"/>
        </w:rPr>
        <w:t xml:space="preserve">ƒ </w:t>
      </w:r>
      <w:r w:rsidRPr="0055030C">
        <w:rPr>
          <w:color w:val="000000"/>
          <w:sz w:val="24"/>
          <w:szCs w:val="24"/>
        </w:rPr>
        <w:t xml:space="preserve">adalah integral tak tentu ataupun primitif dari </w:t>
      </w:r>
      <w:r w:rsidRPr="0055030C">
        <w:rPr>
          <w:i/>
          <w:iCs/>
          <w:color w:val="000000"/>
          <w:sz w:val="24"/>
          <w:szCs w:val="24"/>
        </w:rPr>
        <w:t xml:space="preserve">ƒ </w:t>
      </w:r>
      <w:r w:rsidRPr="0055030C">
        <w:rPr>
          <w:color w:val="000000"/>
          <w:sz w:val="24"/>
          <w:szCs w:val="24"/>
        </w:rPr>
        <w:t>terhadap x dan dituliskan secara matematis sebagai:</w:t>
      </w:r>
    </w:p>
    <w:p w:rsidR="00D20ED2" w:rsidRPr="0055030C" w:rsidRDefault="00E962C8" w:rsidP="00D20ED2">
      <w:pPr>
        <w:tabs>
          <w:tab w:val="left" w:pos="426"/>
          <w:tab w:val="left" w:pos="1134"/>
        </w:tabs>
        <w:spacing w:after="0" w:line="360" w:lineRule="auto"/>
        <w:ind w:left="426"/>
        <w:rPr>
          <w:rFonts w:eastAsiaTheme="minorEastAsia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 xml:space="preserve"> dx=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+C</m:t>
              </m:r>
            </m:e>
          </m:nary>
        </m:oMath>
      </m:oMathPara>
    </w:p>
    <w:p w:rsidR="00D20ED2" w:rsidRPr="0055030C" w:rsidRDefault="00D20ED2" w:rsidP="00D20ED2">
      <w:pPr>
        <w:tabs>
          <w:tab w:val="left" w:pos="426"/>
          <w:tab w:val="left" w:pos="1134"/>
        </w:tabs>
        <w:spacing w:after="0" w:line="360" w:lineRule="auto"/>
        <w:ind w:left="426"/>
        <w:rPr>
          <w:rFonts w:eastAsiaTheme="minorEastAsia"/>
          <w:sz w:val="24"/>
          <w:szCs w:val="24"/>
        </w:rPr>
      </w:pPr>
    </w:p>
    <w:p w:rsidR="00D20ED2" w:rsidRPr="0055030C" w:rsidRDefault="00D20ED2" w:rsidP="00D20799">
      <w:pPr>
        <w:tabs>
          <w:tab w:val="left" w:pos="426"/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sz w:val="24"/>
          <w:szCs w:val="24"/>
        </w:rPr>
      </w:pPr>
      <w:r w:rsidRPr="0055030C">
        <w:rPr>
          <w:rFonts w:eastAsiaTheme="minorEastAsia"/>
          <w:sz w:val="24"/>
          <w:szCs w:val="24"/>
        </w:rPr>
        <w:t>Yang menjadi ciri dari integral tak tentu adalah tidak adanya interval yang membatasi proses perhitungan integral dan dicirikan oleh lambang integral yang “polos”</w:t>
      </w:r>
      <w:r w:rsidR="00D20799" w:rsidRPr="0055030C">
        <w:rPr>
          <w:rFonts w:eastAsiaTheme="minorEastAsia"/>
          <w:sz w:val="24"/>
          <w:szCs w:val="24"/>
        </w:rPr>
        <w:t xml:space="preserve">, </w:t>
      </w:r>
      <w:r w:rsidR="00D20799" w:rsidRPr="0055030C">
        <w:rPr>
          <w:rFonts w:ascii="Arial" w:eastAsiaTheme="minorEastAsia" w:hAnsi="Arial" w:cs="Arial"/>
          <w:b/>
          <w:sz w:val="24"/>
          <w:szCs w:val="24"/>
        </w:rPr>
        <w:t>ʃ</w:t>
      </w:r>
      <w:r w:rsidR="00D20799" w:rsidRPr="0055030C">
        <w:rPr>
          <w:rFonts w:eastAsiaTheme="minorEastAsia"/>
          <w:sz w:val="24"/>
          <w:szCs w:val="24"/>
        </w:rPr>
        <w:t xml:space="preserve">. Dan juga kehadiran konstanta integrasi </w:t>
      </w:r>
      <w:r w:rsidR="00D20799" w:rsidRPr="0055030C">
        <w:rPr>
          <w:rFonts w:eastAsiaTheme="minorEastAsia"/>
          <w:b/>
          <w:sz w:val="24"/>
          <w:szCs w:val="24"/>
        </w:rPr>
        <w:t>C</w:t>
      </w:r>
      <w:r w:rsidR="00D20799" w:rsidRPr="0055030C">
        <w:rPr>
          <w:rFonts w:eastAsiaTheme="minorEastAsia"/>
          <w:sz w:val="24"/>
          <w:szCs w:val="24"/>
        </w:rPr>
        <w:t xml:space="preserve">  menjadi ciri dari integral tak tentu.</w:t>
      </w:r>
    </w:p>
    <w:p w:rsidR="00D20799" w:rsidRPr="0055030C" w:rsidRDefault="00D20799" w:rsidP="00D20799">
      <w:pPr>
        <w:tabs>
          <w:tab w:val="left" w:pos="426"/>
          <w:tab w:val="left" w:pos="1134"/>
        </w:tabs>
        <w:spacing w:after="0" w:line="360" w:lineRule="auto"/>
        <w:ind w:left="426" w:hanging="142"/>
        <w:jc w:val="center"/>
        <w:rPr>
          <w:rFonts w:eastAsiaTheme="minorEastAsia"/>
          <w:sz w:val="24"/>
          <w:szCs w:val="24"/>
        </w:rPr>
      </w:pPr>
      <w:r w:rsidRPr="0055030C">
        <w:rPr>
          <w:noProof/>
          <w:lang w:val="en-US"/>
        </w:rPr>
        <w:drawing>
          <wp:inline distT="0" distB="0" distL="0" distR="0" wp14:anchorId="6DEA829A" wp14:editId="58A13F89">
            <wp:extent cx="1497240" cy="1647825"/>
            <wp:effectExtent l="0" t="0" r="825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01016" cy="1651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799" w:rsidRPr="0055030C" w:rsidRDefault="00D20799" w:rsidP="00D20799">
      <w:pPr>
        <w:tabs>
          <w:tab w:val="left" w:pos="426"/>
          <w:tab w:val="left" w:pos="1134"/>
        </w:tabs>
        <w:spacing w:after="0" w:line="360" w:lineRule="auto"/>
        <w:ind w:left="426" w:hanging="142"/>
        <w:jc w:val="center"/>
        <w:rPr>
          <w:rFonts w:eastAsiaTheme="minorEastAsia"/>
          <w:sz w:val="24"/>
          <w:szCs w:val="24"/>
        </w:rPr>
      </w:pPr>
      <w:r w:rsidRPr="0055030C">
        <w:rPr>
          <w:rFonts w:eastAsiaTheme="minorEastAsia"/>
          <w:sz w:val="24"/>
          <w:szCs w:val="24"/>
        </w:rPr>
        <w:t>Gambar 12. Definisi Integral Tak Tentu dalam bentuk kurva</w:t>
      </w:r>
    </w:p>
    <w:p w:rsidR="00D20ED2" w:rsidRPr="0055030C" w:rsidRDefault="00D20799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rFonts w:eastAsiaTheme="minorEastAsia"/>
          <w:sz w:val="24"/>
          <w:szCs w:val="24"/>
        </w:rPr>
      </w:pPr>
      <w:r w:rsidRPr="0055030C">
        <w:rPr>
          <w:rFonts w:eastAsiaTheme="minorEastAsia"/>
          <w:sz w:val="24"/>
          <w:szCs w:val="24"/>
        </w:rPr>
        <w:lastRenderedPageBreak/>
        <w:t>Contoh :</w:t>
      </w:r>
    </w:p>
    <w:p w:rsidR="00D20799" w:rsidRPr="0055030C" w:rsidRDefault="00D20799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rFonts w:eastAsiaTheme="minorEastAsia"/>
          <w:sz w:val="24"/>
          <w:szCs w:val="24"/>
        </w:rPr>
      </w:pPr>
      <w:r w:rsidRPr="0055030C">
        <w:rPr>
          <w:rFonts w:eastAsiaTheme="minorEastAsia"/>
          <w:sz w:val="24"/>
          <w:szCs w:val="24"/>
        </w:rPr>
        <w:t xml:space="preserve">Bila diketahui, </w:t>
      </w:r>
      <m:oMath>
        <m:r>
          <w:rPr>
            <w:rFonts w:ascii="Cambria Math" w:eastAsiaTheme="minorEastAsia" w:hAnsi="Cambria Math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2x</m:t>
        </m:r>
      </m:oMath>
      <w:r w:rsidRPr="0055030C">
        <w:rPr>
          <w:rFonts w:eastAsiaTheme="minorEastAsia"/>
          <w:sz w:val="24"/>
          <w:szCs w:val="24"/>
        </w:rPr>
        <w:t xml:space="preserve"> maka</w:t>
      </w:r>
    </w:p>
    <w:p w:rsidR="00D20799" w:rsidRPr="0055030C" w:rsidRDefault="00E962C8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rFonts w:eastAsiaTheme="minorEastAsia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2x dx=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nary>
          <m:r>
            <w:rPr>
              <w:rFonts w:ascii="Cambria Math" w:eastAsiaTheme="minorEastAsia" w:hAnsi="Cambria Math"/>
              <w:sz w:val="24"/>
              <w:szCs w:val="24"/>
            </w:rPr>
            <m:t>+C</m:t>
          </m:r>
        </m:oMath>
      </m:oMathPara>
    </w:p>
    <w:p w:rsidR="00BA1BEC" w:rsidRDefault="009C4EAD" w:rsidP="00BA1BEC">
      <w:pPr>
        <w:tabs>
          <w:tab w:val="left" w:pos="426"/>
          <w:tab w:val="left" w:pos="1134"/>
        </w:tabs>
        <w:spacing w:after="0" w:line="360" w:lineRule="auto"/>
        <w:ind w:left="426"/>
        <w:jc w:val="center"/>
        <w:rPr>
          <w:rFonts w:eastAsiaTheme="minorEastAsia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2BF594D8" wp14:editId="7659B8D2">
            <wp:extent cx="5731510" cy="4092886"/>
            <wp:effectExtent l="0" t="0" r="21590" b="22225"/>
            <wp:docPr id="23" name="Chart 2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:rsidR="00BA1BEC" w:rsidRPr="00BA1BEC" w:rsidRDefault="00BA1BEC" w:rsidP="00BA1BEC">
      <w:pPr>
        <w:tabs>
          <w:tab w:val="left" w:pos="426"/>
          <w:tab w:val="left" w:pos="1134"/>
        </w:tabs>
        <w:spacing w:after="0" w:line="240" w:lineRule="auto"/>
        <w:ind w:left="425"/>
        <w:jc w:val="center"/>
        <w:rPr>
          <w:rFonts w:eastAsiaTheme="minorEastAsia" w:cstheme="minorHAnsi"/>
          <w:sz w:val="24"/>
          <w:szCs w:val="24"/>
        </w:rPr>
      </w:pPr>
      <w:r>
        <w:rPr>
          <w:rFonts w:eastAsiaTheme="minorEastAsia"/>
          <w:sz w:val="24"/>
          <w:szCs w:val="24"/>
        </w:rPr>
        <w:t>Gambar 13</w:t>
      </w:r>
      <w:r w:rsidRPr="00BA1BEC">
        <w:rPr>
          <w:rFonts w:eastAsiaTheme="minorEastAsia" w:cstheme="minorHAnsi"/>
          <w:sz w:val="24"/>
          <w:szCs w:val="24"/>
        </w:rPr>
        <w:t xml:space="preserve">. </w:t>
      </w:r>
      <w:r w:rsidRPr="00BA1BEC">
        <w:rPr>
          <w:rFonts w:cstheme="minorHAnsi"/>
          <w:color w:val="000000"/>
          <w:sz w:val="24"/>
          <w:szCs w:val="24"/>
        </w:rPr>
        <w:t xml:space="preserve">Gambar di </w:t>
      </w:r>
      <w:r w:rsidR="0076056A">
        <w:rPr>
          <w:rFonts w:cstheme="minorHAnsi"/>
          <w:color w:val="000000"/>
          <w:sz w:val="24"/>
          <w:szCs w:val="24"/>
        </w:rPr>
        <w:t>atas</w:t>
      </w:r>
      <w:r>
        <w:rPr>
          <w:rFonts w:cstheme="minorHAnsi"/>
          <w:color w:val="000000"/>
          <w:sz w:val="24"/>
          <w:szCs w:val="24"/>
        </w:rPr>
        <w:t xml:space="preserve"> memperlihatkan anti turunan </w:t>
      </w:r>
      <w:r w:rsidRPr="00BA1BEC">
        <w:rPr>
          <w:rFonts w:cstheme="minorHAnsi"/>
          <w:color w:val="000000"/>
          <w:sz w:val="24"/>
          <w:szCs w:val="24"/>
        </w:rPr>
        <w:t xml:space="preserve">dari </w:t>
      </w:r>
      <w:r w:rsidRPr="00BA1BEC">
        <w:rPr>
          <w:rFonts w:cstheme="minorHAnsi"/>
          <w:i/>
          <w:iCs/>
          <w:color w:val="000000"/>
          <w:sz w:val="24"/>
          <w:szCs w:val="24"/>
        </w:rPr>
        <w:t>f</w:t>
      </w:r>
      <w:r w:rsidRPr="00BA1BEC">
        <w:rPr>
          <w:rFonts w:cstheme="minorHAnsi"/>
          <w:color w:val="000000"/>
          <w:sz w:val="24"/>
          <w:szCs w:val="24"/>
        </w:rPr>
        <w:t>(</w:t>
      </w:r>
      <w:r w:rsidRPr="00BA1BEC">
        <w:rPr>
          <w:rFonts w:cstheme="minorHAnsi"/>
          <w:i/>
          <w:iCs/>
          <w:color w:val="000000"/>
          <w:sz w:val="24"/>
          <w:szCs w:val="24"/>
        </w:rPr>
        <w:t>x</w:t>
      </w:r>
      <w:r w:rsidRPr="00BA1BEC">
        <w:rPr>
          <w:rFonts w:cstheme="minorHAnsi"/>
          <w:color w:val="000000"/>
          <w:sz w:val="24"/>
          <w:szCs w:val="24"/>
        </w:rPr>
        <w:t>) = 2</w:t>
      </w:r>
      <w:r w:rsidRPr="00BA1BEC">
        <w:rPr>
          <w:rFonts w:cstheme="minorHAnsi"/>
          <w:i/>
          <w:iCs/>
          <w:color w:val="000000"/>
          <w:sz w:val="24"/>
          <w:szCs w:val="24"/>
        </w:rPr>
        <w:t xml:space="preserve">x </w:t>
      </w:r>
      <w:r w:rsidR="009C4EAD">
        <w:rPr>
          <w:rFonts w:cstheme="minorHAnsi"/>
          <w:i/>
          <w:iCs/>
          <w:color w:val="000000"/>
          <w:sz w:val="24"/>
          <w:szCs w:val="24"/>
        </w:rPr>
        <w:t xml:space="preserve"> </w:t>
      </w:r>
      <w:r w:rsidR="009C4EAD" w:rsidRPr="009C4EAD">
        <w:rPr>
          <w:rFonts w:cstheme="minorHAnsi"/>
          <w:iCs/>
          <w:color w:val="000000"/>
          <w:sz w:val="24"/>
          <w:szCs w:val="24"/>
        </w:rPr>
        <w:t>dan</w:t>
      </w:r>
      <w:r w:rsidR="009C4EAD">
        <w:rPr>
          <w:rFonts w:cstheme="minorHAnsi"/>
          <w:color w:val="000000"/>
          <w:sz w:val="24"/>
          <w:szCs w:val="24"/>
        </w:rPr>
        <w:t xml:space="preserve"> a</w:t>
      </w:r>
      <w:r>
        <w:rPr>
          <w:rFonts w:cstheme="minorHAnsi"/>
          <w:color w:val="000000"/>
          <w:sz w:val="24"/>
          <w:szCs w:val="24"/>
        </w:rPr>
        <w:t xml:space="preserve">nti </w:t>
      </w:r>
      <w:r w:rsidRPr="00BA1BEC">
        <w:rPr>
          <w:rFonts w:cstheme="minorHAnsi"/>
          <w:color w:val="000000"/>
          <w:sz w:val="24"/>
          <w:szCs w:val="24"/>
        </w:rPr>
        <w:t xml:space="preserve">turunannya adalah </w:t>
      </w:r>
      <m:oMath>
        <m:r>
          <w:rPr>
            <w:rFonts w:ascii="Cambria Math" w:hAnsi="Cambria Math" w:cstheme="minorHAnsi"/>
            <w:color w:val="000000"/>
            <w:sz w:val="24"/>
            <w:szCs w:val="24"/>
          </w:rPr>
          <m:t xml:space="preserve">f(x) =  </m:t>
        </m:r>
        <m:sSup>
          <m:sSupPr>
            <m:ctrlPr>
              <w:rPr>
                <w:rFonts w:ascii="Cambria Math" w:hAnsi="Cambria Math" w:cstheme="minorHAnsi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hAnsi="Cambria Math" w:cstheme="minorHAnsi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 w:cstheme="minorHAnsi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hAnsi="Cambria Math" w:cstheme="minorHAnsi"/>
            <w:color w:val="000000"/>
            <w:sz w:val="24"/>
            <w:szCs w:val="24"/>
          </w:rPr>
          <m:t>+ c</m:t>
        </m:r>
      </m:oMath>
      <w:r w:rsidRPr="00BA1BEC">
        <w:rPr>
          <w:rFonts w:cstheme="minorHAnsi"/>
          <w:i/>
          <w:iCs/>
          <w:color w:val="000000"/>
          <w:sz w:val="24"/>
          <w:szCs w:val="24"/>
        </w:rPr>
        <w:t xml:space="preserve"> </w:t>
      </w:r>
      <w:r w:rsidR="009C4EAD">
        <w:rPr>
          <w:rFonts w:cstheme="minorHAnsi"/>
          <w:color w:val="000000"/>
          <w:sz w:val="24"/>
          <w:szCs w:val="24"/>
        </w:rPr>
        <w:t>pada interval [-2,2]</w:t>
      </w:r>
      <w:r w:rsidRPr="00BA1BEC">
        <w:rPr>
          <w:rFonts w:cstheme="minorHAnsi"/>
          <w:color w:val="000000"/>
          <w:sz w:val="24"/>
          <w:szCs w:val="24"/>
        </w:rPr>
        <w:t>.</w:t>
      </w:r>
      <w:r w:rsidR="009C4EAD">
        <w:rPr>
          <w:rFonts w:cstheme="minorHAnsi"/>
          <w:color w:val="000000"/>
          <w:sz w:val="24"/>
          <w:szCs w:val="24"/>
        </w:rPr>
        <w:t xml:space="preserve"> Konstanta integrasi C diambil pada nilai (-5,-4,-3,-2,-1,0,1,2,3,4,5)</w:t>
      </w:r>
    </w:p>
    <w:p w:rsidR="00BA1BEC" w:rsidRDefault="00BA1BEC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rFonts w:eastAsiaTheme="minorEastAsia"/>
          <w:sz w:val="24"/>
          <w:szCs w:val="24"/>
        </w:rPr>
      </w:pPr>
    </w:p>
    <w:p w:rsidR="00D20799" w:rsidRPr="0055030C" w:rsidRDefault="00D20799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rFonts w:eastAsiaTheme="minorEastAsia"/>
          <w:sz w:val="24"/>
          <w:szCs w:val="24"/>
        </w:rPr>
      </w:pPr>
      <w:r w:rsidRPr="0055030C">
        <w:rPr>
          <w:rFonts w:eastAsiaTheme="minorEastAsia"/>
          <w:sz w:val="24"/>
          <w:szCs w:val="24"/>
        </w:rPr>
        <w:t xml:space="preserve">Mengikuti Leibniz, kata integral tak tentu </w:t>
      </w:r>
      <w:r w:rsidRPr="0055030C">
        <w:rPr>
          <w:rFonts w:eastAsiaTheme="minorEastAsia"/>
          <w:i/>
          <w:sz w:val="24"/>
          <w:szCs w:val="24"/>
        </w:rPr>
        <w:t>(Indefinite Integral)</w:t>
      </w:r>
      <w:r w:rsidRPr="0055030C">
        <w:rPr>
          <w:rFonts w:eastAsiaTheme="minorEastAsia"/>
          <w:sz w:val="24"/>
          <w:szCs w:val="24"/>
        </w:rPr>
        <w:t xml:space="preserve">  adalah istilah lain dari anti turunan.</w:t>
      </w:r>
    </w:p>
    <w:p w:rsidR="00D20799" w:rsidRPr="0055030C" w:rsidRDefault="00D20799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rFonts w:eastAsiaTheme="minorEastAsia"/>
          <w:sz w:val="24"/>
          <w:szCs w:val="24"/>
        </w:rPr>
      </w:pPr>
    </w:p>
    <w:p w:rsidR="00D20799" w:rsidRPr="0055030C" w:rsidRDefault="00D20799" w:rsidP="00C81721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rFonts w:eastAsiaTheme="minorEastAsia"/>
          <w:sz w:val="24"/>
          <w:szCs w:val="24"/>
        </w:rPr>
      </w:pPr>
      <w:r w:rsidRPr="0055030C">
        <w:rPr>
          <w:rFonts w:eastAsiaTheme="minorEastAsia"/>
          <w:b/>
          <w:sz w:val="24"/>
          <w:szCs w:val="24"/>
        </w:rPr>
        <w:t>Integral Tertentu</w:t>
      </w:r>
    </w:p>
    <w:p w:rsidR="00D20799" w:rsidRPr="0055030C" w:rsidRDefault="00D20799" w:rsidP="00D20799">
      <w:pPr>
        <w:tabs>
          <w:tab w:val="left" w:pos="426"/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sz w:val="24"/>
          <w:szCs w:val="24"/>
        </w:rPr>
      </w:pPr>
      <w:r w:rsidRPr="0055030C">
        <w:rPr>
          <w:rFonts w:eastAsiaTheme="minorEastAsia"/>
          <w:sz w:val="24"/>
          <w:szCs w:val="24"/>
        </w:rPr>
        <w:t>Dalam proses penghitungan integral tertentu</w:t>
      </w:r>
      <w:r w:rsidR="002B140E" w:rsidRPr="0055030C">
        <w:rPr>
          <w:rFonts w:eastAsiaTheme="minorEastAsia"/>
          <w:sz w:val="24"/>
          <w:szCs w:val="24"/>
        </w:rPr>
        <w:t xml:space="preserve">, ciri utama yang menjadi khas-nya adalah adanya “batas bawah” dan “batas atas”, atau dengan kata lain ada interval yang membatasi proses integrasi. Misalnya, dari </w:t>
      </w:r>
      <m:oMath>
        <m:r>
          <w:rPr>
            <w:rFonts w:ascii="Cambria Math" w:eastAsiaTheme="minorEastAsia" w:hAnsi="Cambria Math"/>
            <w:sz w:val="24"/>
            <w:szCs w:val="24"/>
          </w:rPr>
          <m:t>a→b</m:t>
        </m:r>
      </m:oMath>
      <w:r w:rsidR="002B140E" w:rsidRPr="0055030C">
        <w:rPr>
          <w:rFonts w:eastAsiaTheme="minorEastAsia"/>
          <w:sz w:val="24"/>
          <w:szCs w:val="24"/>
        </w:rPr>
        <w:t xml:space="preserve"> atau pada interval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a,b</m:t>
            </m:r>
          </m:e>
        </m:d>
      </m:oMath>
      <w:r w:rsidR="002B140E" w:rsidRPr="0055030C">
        <w:rPr>
          <w:rFonts w:eastAsiaTheme="minorEastAsia"/>
          <w:sz w:val="24"/>
          <w:szCs w:val="24"/>
        </w:rPr>
        <w:t>. Biasanya dituliskan dengan simbol berikut ;</w:t>
      </w:r>
    </w:p>
    <w:p w:rsidR="002B140E" w:rsidRPr="0055030C" w:rsidRDefault="00E962C8" w:rsidP="00D20799">
      <w:pPr>
        <w:tabs>
          <w:tab w:val="left" w:pos="426"/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sz w:val="24"/>
          <w:szCs w:val="24"/>
        </w:rPr>
      </w:pPr>
      <m:oMathPara>
        <m:oMath>
          <m:nary>
            <m:naryPr>
              <m:limLoc m:val="subSup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4"/>
                  <w:szCs w:val="24"/>
                </w:rPr>
                <m:t>a</m:t>
              </m:r>
            </m:sub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b</m:t>
              </m:r>
            </m:sup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x</m:t>
                  </m:r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dx</m:t>
              </m:r>
            </m:e>
          </m:nary>
        </m:oMath>
      </m:oMathPara>
    </w:p>
    <w:p w:rsidR="002B140E" w:rsidRPr="0055030C" w:rsidRDefault="002B140E" w:rsidP="002B140E">
      <w:pPr>
        <w:tabs>
          <w:tab w:val="left" w:pos="426"/>
          <w:tab w:val="left" w:pos="1134"/>
        </w:tabs>
        <w:spacing w:after="0" w:line="360" w:lineRule="auto"/>
        <w:ind w:left="426"/>
        <w:jc w:val="both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lastRenderedPageBreak/>
        <w:t xml:space="preserve">secara informal didefinisikan sebagai luas wilayah pada bidang xy yang dibatasi oleh kurva grafik </w:t>
      </w:r>
      <w:r w:rsidRPr="0055030C">
        <w:rPr>
          <w:i/>
          <w:iCs/>
          <w:color w:val="000000"/>
          <w:sz w:val="24"/>
          <w:szCs w:val="24"/>
        </w:rPr>
        <w:t>ƒ</w:t>
      </w:r>
      <w:r w:rsidRPr="0055030C">
        <w:rPr>
          <w:color w:val="000000"/>
          <w:sz w:val="24"/>
          <w:szCs w:val="24"/>
        </w:rPr>
        <w:t>, sumbu</w:t>
      </w:r>
      <w:r w:rsidRPr="0055030C">
        <w:rPr>
          <w:color w:val="000000"/>
          <w:sz w:val="24"/>
          <w:szCs w:val="24"/>
        </w:rPr>
        <w:softHyphen/>
        <w:t xml:space="preserve">-x, dan garis vertikal </w:t>
      </w:r>
      <m:oMath>
        <m:r>
          <w:rPr>
            <w:rFonts w:ascii="Cambria Math" w:hAnsi="Cambria Math"/>
            <w:color w:val="000000"/>
            <w:sz w:val="24"/>
            <w:szCs w:val="24"/>
          </w:rPr>
          <m:t>x = a</m:t>
        </m:r>
      </m:oMath>
      <w:r w:rsidRPr="0055030C">
        <w:rPr>
          <w:i/>
          <w:iCs/>
          <w:color w:val="000000"/>
          <w:sz w:val="24"/>
          <w:szCs w:val="24"/>
        </w:rPr>
        <w:t xml:space="preserve"> </w:t>
      </w:r>
      <w:r w:rsidRPr="0055030C">
        <w:rPr>
          <w:color w:val="000000"/>
          <w:sz w:val="24"/>
          <w:szCs w:val="24"/>
        </w:rPr>
        <w:t xml:space="preserve">dan </w:t>
      </w:r>
      <m:oMath>
        <m:r>
          <w:rPr>
            <w:rFonts w:ascii="Cambria Math" w:hAnsi="Cambria Math"/>
            <w:color w:val="000000"/>
            <w:sz w:val="24"/>
            <w:szCs w:val="24"/>
          </w:rPr>
          <m:t>x = b</m:t>
        </m:r>
      </m:oMath>
      <w:r w:rsidRPr="0055030C">
        <w:rPr>
          <w:color w:val="000000"/>
          <w:sz w:val="24"/>
          <w:szCs w:val="24"/>
        </w:rPr>
        <w:t>.</w:t>
      </w:r>
    </w:p>
    <w:p w:rsidR="002B140E" w:rsidRPr="0055030C" w:rsidRDefault="002B140E" w:rsidP="002B140E">
      <w:pPr>
        <w:tabs>
          <w:tab w:val="left" w:pos="426"/>
          <w:tab w:val="left" w:pos="1134"/>
        </w:tabs>
        <w:spacing w:after="0" w:line="360" w:lineRule="auto"/>
        <w:ind w:left="426" w:firstLine="708"/>
        <w:jc w:val="both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 xml:space="preserve">Pada notasi integral di atas: </w:t>
      </w:r>
      <w:r w:rsidRPr="0055030C">
        <w:rPr>
          <w:i/>
          <w:iCs/>
          <w:color w:val="000000"/>
          <w:sz w:val="24"/>
          <w:szCs w:val="24"/>
        </w:rPr>
        <w:t xml:space="preserve">a </w:t>
      </w:r>
      <w:r w:rsidRPr="0055030C">
        <w:rPr>
          <w:color w:val="000000"/>
          <w:sz w:val="24"/>
          <w:szCs w:val="24"/>
        </w:rPr>
        <w:t xml:space="preserve">adalah </w:t>
      </w:r>
      <w:r w:rsidRPr="0055030C">
        <w:rPr>
          <w:i/>
          <w:iCs/>
          <w:color w:val="000000"/>
          <w:sz w:val="24"/>
          <w:szCs w:val="24"/>
        </w:rPr>
        <w:t xml:space="preserve">batas bawah </w:t>
      </w:r>
      <w:r w:rsidRPr="0055030C">
        <w:rPr>
          <w:color w:val="000000"/>
          <w:sz w:val="24"/>
          <w:szCs w:val="24"/>
        </w:rPr>
        <w:t xml:space="preserve">dan </w:t>
      </w:r>
      <w:r w:rsidRPr="0055030C">
        <w:rPr>
          <w:i/>
          <w:iCs/>
          <w:color w:val="000000"/>
          <w:sz w:val="24"/>
          <w:szCs w:val="24"/>
        </w:rPr>
        <w:t xml:space="preserve">b </w:t>
      </w:r>
      <w:r w:rsidRPr="0055030C">
        <w:rPr>
          <w:color w:val="000000"/>
          <w:sz w:val="24"/>
          <w:szCs w:val="24"/>
        </w:rPr>
        <w:t xml:space="preserve">adalah </w:t>
      </w:r>
      <w:r w:rsidRPr="0055030C">
        <w:rPr>
          <w:i/>
          <w:iCs/>
          <w:color w:val="000000"/>
          <w:sz w:val="24"/>
          <w:szCs w:val="24"/>
        </w:rPr>
        <w:t xml:space="preserve">batas atas </w:t>
      </w:r>
      <w:r w:rsidRPr="0055030C">
        <w:rPr>
          <w:color w:val="000000"/>
          <w:sz w:val="24"/>
          <w:szCs w:val="24"/>
        </w:rPr>
        <w:t xml:space="preserve">yang menentukan domain pengintegralan, </w:t>
      </w:r>
      <w:r w:rsidRPr="0055030C">
        <w:rPr>
          <w:i/>
          <w:iCs/>
          <w:color w:val="000000"/>
          <w:sz w:val="24"/>
          <w:szCs w:val="24"/>
        </w:rPr>
        <w:t>ƒ</w:t>
      </w:r>
      <w:r w:rsidRPr="0055030C">
        <w:rPr>
          <w:color w:val="000000"/>
          <w:sz w:val="24"/>
          <w:szCs w:val="24"/>
        </w:rPr>
        <w:t xml:space="preserve"> adalah integran yang akan dievaluasi terhadap </w:t>
      </w:r>
      <w:r w:rsidRPr="0055030C">
        <w:rPr>
          <w:i/>
          <w:iCs/>
          <w:color w:val="000000"/>
          <w:sz w:val="24"/>
          <w:szCs w:val="24"/>
        </w:rPr>
        <w:t xml:space="preserve">x </w:t>
      </w:r>
      <w:r w:rsidRPr="0055030C">
        <w:rPr>
          <w:color w:val="000000"/>
          <w:sz w:val="24"/>
          <w:szCs w:val="24"/>
        </w:rPr>
        <w:t xml:space="preserve">pada interval [a,b], dan </w:t>
      </w:r>
      <w:r w:rsidRPr="0055030C">
        <w:rPr>
          <w:i/>
          <w:iCs/>
          <w:color w:val="000000"/>
          <w:sz w:val="24"/>
          <w:szCs w:val="24"/>
        </w:rPr>
        <w:t xml:space="preserve">dx </w:t>
      </w:r>
      <w:r w:rsidRPr="0055030C">
        <w:rPr>
          <w:color w:val="000000"/>
          <w:sz w:val="24"/>
          <w:szCs w:val="24"/>
        </w:rPr>
        <w:t>adalah variabel pengintegralan.</w:t>
      </w:r>
    </w:p>
    <w:p w:rsidR="002B140E" w:rsidRPr="0055030C" w:rsidRDefault="002B140E" w:rsidP="002B140E">
      <w:pPr>
        <w:tabs>
          <w:tab w:val="left" w:pos="426"/>
          <w:tab w:val="left" w:pos="1134"/>
        </w:tabs>
        <w:spacing w:after="0" w:line="360" w:lineRule="auto"/>
        <w:ind w:left="426"/>
        <w:jc w:val="center"/>
        <w:rPr>
          <w:rFonts w:eastAsiaTheme="minorEastAsia"/>
          <w:sz w:val="24"/>
          <w:szCs w:val="24"/>
        </w:rPr>
      </w:pPr>
      <w:r w:rsidRPr="0055030C">
        <w:rPr>
          <w:noProof/>
          <w:lang w:val="en-US"/>
        </w:rPr>
        <w:drawing>
          <wp:inline distT="0" distB="0" distL="0" distR="0" wp14:anchorId="3D0F52B2" wp14:editId="0FE44E09">
            <wp:extent cx="1612291" cy="1733550"/>
            <wp:effectExtent l="0" t="0" r="698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615307" cy="1736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40E" w:rsidRPr="0055030C" w:rsidRDefault="002B140E" w:rsidP="002B140E">
      <w:pPr>
        <w:tabs>
          <w:tab w:val="left" w:pos="426"/>
          <w:tab w:val="left" w:pos="1134"/>
        </w:tabs>
        <w:spacing w:after="0" w:line="240" w:lineRule="auto"/>
        <w:ind w:left="425"/>
        <w:jc w:val="center"/>
        <w:rPr>
          <w:color w:val="000000"/>
          <w:sz w:val="24"/>
          <w:szCs w:val="24"/>
        </w:rPr>
      </w:pPr>
      <w:r w:rsidRPr="0055030C">
        <w:rPr>
          <w:rFonts w:eastAsiaTheme="minorEastAsia"/>
          <w:sz w:val="24"/>
          <w:szCs w:val="24"/>
        </w:rPr>
        <w:t>Gambar 1</w:t>
      </w:r>
      <w:r w:rsidR="00BA1BEC">
        <w:rPr>
          <w:rFonts w:eastAsiaTheme="minorEastAsia"/>
          <w:sz w:val="24"/>
          <w:szCs w:val="24"/>
        </w:rPr>
        <w:t>4</w:t>
      </w:r>
      <w:r w:rsidRPr="0055030C">
        <w:rPr>
          <w:rFonts w:eastAsiaTheme="minorEastAsia"/>
          <w:sz w:val="24"/>
          <w:szCs w:val="24"/>
        </w:rPr>
        <w:t xml:space="preserve">. </w:t>
      </w:r>
      <w:r w:rsidRPr="0055030C">
        <w:rPr>
          <w:color w:val="000000"/>
          <w:sz w:val="24"/>
          <w:szCs w:val="24"/>
        </w:rPr>
        <w:t>Integral dapat dianggap sebagai perhitungan luas daerah di bawah kurva</w:t>
      </w:r>
      <w:r w:rsidRPr="0055030C">
        <w:rPr>
          <w:color w:val="000000"/>
          <w:sz w:val="24"/>
          <w:szCs w:val="24"/>
        </w:rPr>
        <w:br/>
      </w:r>
      <w:r w:rsidRPr="0055030C">
        <w:rPr>
          <w:i/>
          <w:iCs/>
          <w:color w:val="000000"/>
          <w:sz w:val="24"/>
          <w:szCs w:val="24"/>
        </w:rPr>
        <w:t>ƒ</w:t>
      </w:r>
      <w:r w:rsidRPr="0055030C">
        <w:rPr>
          <w:color w:val="000000"/>
          <w:sz w:val="24"/>
          <w:szCs w:val="24"/>
        </w:rPr>
        <w:t>(</w:t>
      </w:r>
      <w:r w:rsidRPr="0055030C">
        <w:rPr>
          <w:i/>
          <w:iCs/>
          <w:color w:val="000000"/>
          <w:sz w:val="24"/>
          <w:szCs w:val="24"/>
        </w:rPr>
        <w:t>x</w:t>
      </w:r>
      <w:r w:rsidRPr="0055030C">
        <w:rPr>
          <w:color w:val="000000"/>
          <w:sz w:val="24"/>
          <w:szCs w:val="24"/>
        </w:rPr>
        <w:t xml:space="preserve">), antara dua titik </w:t>
      </w:r>
      <w:r w:rsidRPr="0055030C">
        <w:rPr>
          <w:i/>
          <w:iCs/>
          <w:color w:val="000000"/>
          <w:sz w:val="24"/>
          <w:szCs w:val="24"/>
        </w:rPr>
        <w:t xml:space="preserve">a </w:t>
      </w:r>
      <w:r w:rsidRPr="0055030C">
        <w:rPr>
          <w:color w:val="000000"/>
          <w:sz w:val="24"/>
          <w:szCs w:val="24"/>
        </w:rPr>
        <w:t xml:space="preserve">dan </w:t>
      </w:r>
      <w:r w:rsidRPr="0055030C">
        <w:rPr>
          <w:i/>
          <w:iCs/>
          <w:color w:val="000000"/>
          <w:sz w:val="24"/>
          <w:szCs w:val="24"/>
        </w:rPr>
        <w:t>b</w:t>
      </w:r>
      <w:r w:rsidRPr="0055030C">
        <w:rPr>
          <w:color w:val="000000"/>
          <w:sz w:val="24"/>
          <w:szCs w:val="24"/>
        </w:rPr>
        <w:t>.</w:t>
      </w:r>
    </w:p>
    <w:p w:rsidR="002B140E" w:rsidRPr="0055030C" w:rsidRDefault="002B140E" w:rsidP="002B140E">
      <w:pPr>
        <w:tabs>
          <w:tab w:val="left" w:pos="426"/>
          <w:tab w:val="left" w:pos="1134"/>
        </w:tabs>
        <w:spacing w:after="0" w:line="240" w:lineRule="auto"/>
        <w:ind w:left="425"/>
        <w:jc w:val="center"/>
        <w:rPr>
          <w:color w:val="000000"/>
          <w:sz w:val="24"/>
          <w:szCs w:val="24"/>
        </w:rPr>
      </w:pPr>
    </w:p>
    <w:p w:rsidR="002B140E" w:rsidRPr="0055030C" w:rsidRDefault="002B140E" w:rsidP="002B140E">
      <w:pPr>
        <w:tabs>
          <w:tab w:val="left" w:pos="426"/>
          <w:tab w:val="left" w:pos="1134"/>
        </w:tabs>
        <w:spacing w:after="0" w:line="360" w:lineRule="auto"/>
        <w:ind w:left="425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>Contoh :</w:t>
      </w:r>
    </w:p>
    <w:p w:rsidR="00B42802" w:rsidRPr="0055030C" w:rsidRDefault="00B42802" w:rsidP="00C86FA3">
      <w:pPr>
        <w:tabs>
          <w:tab w:val="left" w:pos="426"/>
          <w:tab w:val="left" w:pos="1134"/>
        </w:tabs>
        <w:spacing w:after="0" w:line="360" w:lineRule="auto"/>
        <w:ind w:left="425"/>
        <w:rPr>
          <w:rFonts w:eastAsiaTheme="minorEastAsia"/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 xml:space="preserve">Menghitung integral tertentu dari fungsi </w:t>
      </w:r>
      <m:oMath>
        <m:r>
          <w:rPr>
            <w:rFonts w:ascii="Cambria Math" w:hAnsi="Cambria Math"/>
            <w:color w:val="000000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color w:val="000000"/>
            <w:sz w:val="24"/>
            <w:szCs w:val="24"/>
          </w:rPr>
          <m:t>=2x</m:t>
        </m:r>
      </m:oMath>
      <w:r w:rsidRPr="0055030C">
        <w:rPr>
          <w:rFonts w:eastAsiaTheme="minorEastAsia"/>
          <w:color w:val="000000"/>
          <w:sz w:val="24"/>
          <w:szCs w:val="24"/>
        </w:rPr>
        <w:t xml:space="preserve">, pada interval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1,2</m:t>
            </m:r>
          </m:e>
        </m:d>
      </m:oMath>
      <w:r w:rsidRPr="0055030C">
        <w:rPr>
          <w:rFonts w:eastAsiaTheme="minorEastAsia"/>
          <w:color w:val="000000"/>
          <w:sz w:val="24"/>
          <w:szCs w:val="24"/>
        </w:rPr>
        <w:t>.</w:t>
      </w:r>
    </w:p>
    <w:p w:rsidR="00B42802" w:rsidRPr="0055030C" w:rsidRDefault="00B42802" w:rsidP="002B140E">
      <w:pPr>
        <w:tabs>
          <w:tab w:val="left" w:pos="426"/>
          <w:tab w:val="left" w:pos="1134"/>
        </w:tabs>
        <w:spacing w:after="0" w:line="360" w:lineRule="auto"/>
        <w:ind w:left="425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Yang harus dihitung adalah,</w:t>
      </w:r>
    </w:p>
    <w:p w:rsidR="00B42802" w:rsidRPr="0055030C" w:rsidRDefault="00E962C8" w:rsidP="002B140E">
      <w:pPr>
        <w:tabs>
          <w:tab w:val="left" w:pos="426"/>
          <w:tab w:val="left" w:pos="1134"/>
        </w:tabs>
        <w:spacing w:after="0" w:line="360" w:lineRule="auto"/>
        <w:ind w:left="425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subSup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a</m:t>
              </m:r>
            </m:sub>
            <m: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b</m:t>
              </m:r>
            </m:sup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x dx</m:t>
              </m:r>
            </m:e>
          </m:nary>
        </m:oMath>
      </m:oMathPara>
    </w:p>
    <w:p w:rsidR="00B42802" w:rsidRPr="0055030C" w:rsidRDefault="00B42802" w:rsidP="002B140E">
      <w:pPr>
        <w:tabs>
          <w:tab w:val="left" w:pos="426"/>
          <w:tab w:val="left" w:pos="1134"/>
        </w:tabs>
        <w:spacing w:after="0" w:line="360" w:lineRule="auto"/>
        <w:ind w:left="425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>Dari definisi integral tak tentu, kita ketahui bahwa</w:t>
      </w:r>
    </w:p>
    <w:p w:rsidR="00B42802" w:rsidRPr="0055030C" w:rsidRDefault="00E962C8" w:rsidP="002B140E">
      <w:pPr>
        <w:tabs>
          <w:tab w:val="left" w:pos="426"/>
          <w:tab w:val="left" w:pos="1134"/>
        </w:tabs>
        <w:spacing w:after="0" w:line="360" w:lineRule="auto"/>
        <w:ind w:left="425"/>
        <w:rPr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x dx=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+C</m:t>
              </m:r>
            </m:e>
          </m:nary>
        </m:oMath>
      </m:oMathPara>
    </w:p>
    <w:p w:rsidR="00B42802" w:rsidRPr="0055030C" w:rsidRDefault="00B42802" w:rsidP="00B42802">
      <w:pPr>
        <w:pStyle w:val="ListParagraph"/>
        <w:numPr>
          <w:ilvl w:val="0"/>
          <w:numId w:val="2"/>
        </w:numPr>
        <w:tabs>
          <w:tab w:val="left" w:pos="426"/>
          <w:tab w:val="left" w:pos="1134"/>
        </w:tabs>
        <w:spacing w:after="0" w:line="360" w:lineRule="auto"/>
        <w:ind w:left="1139" w:hanging="357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 xml:space="preserve">di titik x = 1, </w:t>
      </w:r>
    </w:p>
    <w:p w:rsidR="00B42802" w:rsidRPr="0055030C" w:rsidRDefault="00E962C8" w:rsidP="00B42802">
      <w:pPr>
        <w:pStyle w:val="ListParagraph"/>
        <w:tabs>
          <w:tab w:val="left" w:pos="426"/>
          <w:tab w:val="left" w:pos="1134"/>
        </w:tabs>
        <w:spacing w:after="0" w:line="360" w:lineRule="auto"/>
        <w:ind w:left="1145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x dx=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+C=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+C</m:t>
              </m:r>
            </m:e>
          </m:nary>
        </m:oMath>
      </m:oMathPara>
    </w:p>
    <w:p w:rsidR="00B42802" w:rsidRPr="0055030C" w:rsidRDefault="00B42802" w:rsidP="00B42802">
      <w:pPr>
        <w:pStyle w:val="ListParagraph"/>
        <w:numPr>
          <w:ilvl w:val="0"/>
          <w:numId w:val="2"/>
        </w:numPr>
        <w:tabs>
          <w:tab w:val="left" w:pos="426"/>
          <w:tab w:val="left" w:pos="1134"/>
        </w:tabs>
        <w:spacing w:after="0" w:line="360" w:lineRule="auto"/>
        <w:ind w:left="1139" w:hanging="357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 xml:space="preserve">di titik x =2, </w:t>
      </w:r>
    </w:p>
    <w:p w:rsidR="00B42802" w:rsidRPr="0055030C" w:rsidRDefault="00E962C8" w:rsidP="00B42802">
      <w:pPr>
        <w:pStyle w:val="ListParagraph"/>
        <w:tabs>
          <w:tab w:val="left" w:pos="426"/>
          <w:tab w:val="left" w:pos="1134"/>
        </w:tabs>
        <w:spacing w:after="0" w:line="360" w:lineRule="auto"/>
        <w:ind w:left="1145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x dx=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+C=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+C</m:t>
              </m:r>
            </m:e>
          </m:nary>
        </m:oMath>
      </m:oMathPara>
    </w:p>
    <w:p w:rsidR="00B42802" w:rsidRPr="0055030C" w:rsidRDefault="00B42802" w:rsidP="00B42802">
      <w:pPr>
        <w:pStyle w:val="ListParagraph"/>
        <w:tabs>
          <w:tab w:val="left" w:pos="426"/>
          <w:tab w:val="left" w:pos="1134"/>
        </w:tabs>
        <w:spacing w:after="0" w:line="360" w:lineRule="auto"/>
        <w:ind w:left="1145" w:hanging="719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Kemudian kurangkan,</w:t>
      </w:r>
    </w:p>
    <w:p w:rsidR="00B42802" w:rsidRPr="0055030C" w:rsidRDefault="00E962C8" w:rsidP="00B42802">
      <w:pPr>
        <w:pStyle w:val="ListParagraph"/>
        <w:tabs>
          <w:tab w:val="left" w:pos="426"/>
          <w:tab w:val="left" w:pos="1134"/>
        </w:tabs>
        <w:spacing w:after="0" w:line="360" w:lineRule="auto"/>
        <w:ind w:left="1145" w:hanging="719"/>
        <w:rPr>
          <w:rFonts w:eastAsiaTheme="minorEastAsia"/>
          <w:color w:val="000000"/>
          <w:sz w:val="24"/>
          <w:szCs w:val="24"/>
        </w:rPr>
      </w:pPr>
      <m:oMathPara>
        <m:oMath>
          <m:d>
            <m:d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+C</m:t>
              </m:r>
            </m:e>
          </m:d>
          <m:r>
            <w:rPr>
              <w:rFonts w:ascii="Cambria Math" w:hAnsi="Cambria Math"/>
              <w:color w:val="000000"/>
              <w:sz w:val="24"/>
              <w:szCs w:val="24"/>
            </w:rPr>
            <m:t>-</m:t>
          </m:r>
          <m:d>
            <m:d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+C</m:t>
              </m:r>
            </m:e>
          </m:d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</m:t>
              </m:r>
            </m:e>
            <m: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color w:val="000000"/>
              <w:sz w:val="24"/>
              <w:szCs w:val="24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1</m:t>
              </m:r>
            </m:e>
            <m: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color w:val="000000"/>
              <w:sz w:val="24"/>
              <w:szCs w:val="24"/>
            </w:rPr>
            <m:t>+C-C=4-1=3</m:t>
          </m:r>
        </m:oMath>
      </m:oMathPara>
    </w:p>
    <w:p w:rsidR="00A60BB5" w:rsidRPr="0055030C" w:rsidRDefault="00A60BB5" w:rsidP="00A60BB5">
      <w:pPr>
        <w:pStyle w:val="ListParagraph"/>
        <w:tabs>
          <w:tab w:val="left" w:pos="426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Terlihat, konstanta integrasi C saling menghilangkan.  Jadi dalam integral tertentu, konstanta integrasi C kita abaikan.</w:t>
      </w:r>
    </w:p>
    <w:p w:rsidR="00A60BB5" w:rsidRPr="0055030C" w:rsidRDefault="00A60BB5" w:rsidP="00A60BB5">
      <w:pPr>
        <w:pStyle w:val="ListParagraph"/>
        <w:tabs>
          <w:tab w:val="left" w:pos="426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 xml:space="preserve">Sebenarnya kita dapat menghitung langsung integral diatas, </w:t>
      </w:r>
    </w:p>
    <w:p w:rsidR="00A60BB5" w:rsidRPr="0055030C" w:rsidRDefault="00E962C8" w:rsidP="00A60BB5">
      <w:pPr>
        <w:tabs>
          <w:tab w:val="left" w:pos="426"/>
          <w:tab w:val="left" w:pos="1134"/>
        </w:tabs>
        <w:spacing w:after="0" w:line="360" w:lineRule="auto"/>
        <w:ind w:left="425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subSup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1</m:t>
              </m:r>
            </m:sub>
            <m: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</m:t>
              </m:r>
            </m:sup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x dx=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=3</m:t>
              </m:r>
            </m:e>
          </m:nary>
        </m:oMath>
      </m:oMathPara>
    </w:p>
    <w:p w:rsidR="0018228E" w:rsidRPr="0055030C" w:rsidRDefault="0018228E" w:rsidP="00A60BB5">
      <w:pPr>
        <w:tabs>
          <w:tab w:val="left" w:pos="426"/>
          <w:tab w:val="left" w:pos="1134"/>
        </w:tabs>
        <w:spacing w:after="0" w:line="360" w:lineRule="auto"/>
        <w:ind w:left="425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Kita dapat memeriksa jawabannya dengan menghitung luas area dari bentuk kurva fungsinya,</w:t>
      </w:r>
    </w:p>
    <w:p w:rsidR="0018228E" w:rsidRPr="0055030C" w:rsidRDefault="0018228E" w:rsidP="0018228E">
      <w:pPr>
        <w:tabs>
          <w:tab w:val="left" w:pos="426"/>
          <w:tab w:val="left" w:pos="1134"/>
        </w:tabs>
        <w:spacing w:after="0" w:line="360" w:lineRule="auto"/>
        <w:ind w:left="425"/>
        <w:jc w:val="center"/>
        <w:rPr>
          <w:rFonts w:eastAsiaTheme="minorEastAsia"/>
          <w:color w:val="000000"/>
          <w:sz w:val="24"/>
          <w:szCs w:val="24"/>
        </w:rPr>
      </w:pPr>
      <w:r w:rsidRPr="0055030C">
        <w:object w:dxaOrig="7122" w:dyaOrig="4942">
          <v:shape id="_x0000_i1026" type="#_x0000_t75" style="width:345.75pt;height:215.25pt" o:ole="">
            <v:imagedata r:id="rId25" o:title=""/>
          </v:shape>
          <o:OLEObject Type="Embed" ProgID="Visio.Drawing.11" ShapeID="_x0000_i1026" DrawAspect="Content" ObjectID="_1549775787" r:id="rId26"/>
        </w:object>
      </w:r>
    </w:p>
    <w:p w:rsidR="0018228E" w:rsidRPr="0055030C" w:rsidRDefault="0018228E" w:rsidP="0018228E">
      <w:pPr>
        <w:tabs>
          <w:tab w:val="left" w:pos="426"/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Gambar 1</w:t>
      </w:r>
      <w:r w:rsidR="00BA1BEC">
        <w:rPr>
          <w:rFonts w:eastAsiaTheme="minorEastAsia"/>
          <w:color w:val="000000"/>
          <w:sz w:val="24"/>
          <w:szCs w:val="24"/>
        </w:rPr>
        <w:t>5</w:t>
      </w:r>
      <w:r w:rsidRPr="0055030C">
        <w:rPr>
          <w:rFonts w:eastAsiaTheme="minorEastAsia"/>
          <w:color w:val="000000"/>
          <w:sz w:val="24"/>
          <w:szCs w:val="24"/>
        </w:rPr>
        <w:t>.</w:t>
      </w:r>
    </w:p>
    <w:p w:rsidR="00A60BB5" w:rsidRPr="0055030C" w:rsidRDefault="00A60BB5" w:rsidP="00A60BB5">
      <w:pPr>
        <w:pStyle w:val="ListParagraph"/>
        <w:tabs>
          <w:tab w:val="left" w:pos="426"/>
        </w:tabs>
        <w:spacing w:after="0" w:line="360" w:lineRule="auto"/>
        <w:ind w:left="426"/>
        <w:rPr>
          <w:color w:val="000000"/>
          <w:sz w:val="24"/>
          <w:szCs w:val="24"/>
        </w:rPr>
      </w:pPr>
    </w:p>
    <w:p w:rsidR="00B42802" w:rsidRPr="0055030C" w:rsidRDefault="0018228E" w:rsidP="0018228E">
      <w:pPr>
        <w:pStyle w:val="ListParagraph"/>
        <w:numPr>
          <w:ilvl w:val="0"/>
          <w:numId w:val="1"/>
        </w:numPr>
        <w:tabs>
          <w:tab w:val="left" w:pos="0"/>
        </w:tabs>
        <w:spacing w:after="0" w:line="360" w:lineRule="auto"/>
        <w:rPr>
          <w:b/>
          <w:color w:val="000000"/>
          <w:sz w:val="24"/>
          <w:szCs w:val="24"/>
        </w:rPr>
      </w:pPr>
      <w:r w:rsidRPr="0055030C">
        <w:rPr>
          <w:b/>
          <w:color w:val="000000"/>
          <w:sz w:val="24"/>
          <w:szCs w:val="24"/>
        </w:rPr>
        <w:t>Aturan Integral</w:t>
      </w:r>
      <w:r w:rsidR="0076056A">
        <w:rPr>
          <w:b/>
          <w:color w:val="000000"/>
          <w:sz w:val="24"/>
          <w:szCs w:val="24"/>
        </w:rPr>
        <w:t xml:space="preserve"> Tak Tentu</w:t>
      </w:r>
    </w:p>
    <w:p w:rsidR="0018228E" w:rsidRPr="0055030C" w:rsidRDefault="00D023E2" w:rsidP="00D023E2">
      <w:pPr>
        <w:pStyle w:val="ListParagraph"/>
        <w:tabs>
          <w:tab w:val="left" w:pos="0"/>
        </w:tabs>
        <w:spacing w:after="0" w:line="360" w:lineRule="auto"/>
        <w:ind w:left="426" w:firstLine="708"/>
        <w:jc w:val="both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 xml:space="preserve">Integral dari banyak fungsi sudah banyak dikenal orang melalui tabel integral yang sudah banyak dibukukan. Bahkan jumlah hasil perhitungan integral tersebut sangatlah banyak. </w:t>
      </w:r>
    </w:p>
    <w:p w:rsidR="00D023E2" w:rsidRPr="0055030C" w:rsidRDefault="00D023E2" w:rsidP="00D023E2">
      <w:pPr>
        <w:pStyle w:val="ListParagraph"/>
        <w:tabs>
          <w:tab w:val="left" w:pos="0"/>
        </w:tabs>
        <w:spacing w:after="0" w:line="360" w:lineRule="auto"/>
        <w:ind w:left="426" w:firstLine="708"/>
        <w:jc w:val="both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>Ada empat aturan utama dalam integral yang bisa dilihat pada tabel 1 berikut ini.</w:t>
      </w:r>
    </w:p>
    <w:p w:rsidR="00A05880" w:rsidRPr="0055030C" w:rsidRDefault="00A05880" w:rsidP="00A05880">
      <w:pPr>
        <w:pStyle w:val="ListParagraph"/>
        <w:tabs>
          <w:tab w:val="left" w:pos="0"/>
        </w:tabs>
        <w:spacing w:after="0" w:line="360" w:lineRule="auto"/>
        <w:ind w:left="0"/>
        <w:jc w:val="center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>Tabel 1. Aturan Integra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8"/>
        <w:gridCol w:w="2942"/>
        <w:gridCol w:w="5732"/>
      </w:tblGrid>
      <w:tr w:rsidR="00D023E2" w:rsidRPr="0055030C" w:rsidTr="00FC02B4">
        <w:tc>
          <w:tcPr>
            <w:tcW w:w="568" w:type="dxa"/>
            <w:vAlign w:val="center"/>
          </w:tcPr>
          <w:p w:rsidR="00D023E2" w:rsidRPr="0055030C" w:rsidRDefault="00D023E2" w:rsidP="00D023E2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55030C">
              <w:rPr>
                <w:b/>
                <w:color w:val="000000"/>
                <w:sz w:val="24"/>
                <w:szCs w:val="24"/>
              </w:rPr>
              <w:t>No.</w:t>
            </w:r>
          </w:p>
        </w:tc>
        <w:tc>
          <w:tcPr>
            <w:tcW w:w="2942" w:type="dxa"/>
          </w:tcPr>
          <w:p w:rsidR="00D023E2" w:rsidRPr="0055030C" w:rsidRDefault="00D023E2" w:rsidP="00D023E2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55030C">
              <w:rPr>
                <w:b/>
                <w:color w:val="000000"/>
                <w:sz w:val="24"/>
                <w:szCs w:val="24"/>
              </w:rPr>
              <w:t>Teorema</w:t>
            </w:r>
          </w:p>
        </w:tc>
        <w:tc>
          <w:tcPr>
            <w:tcW w:w="5732" w:type="dxa"/>
          </w:tcPr>
          <w:p w:rsidR="00D023E2" w:rsidRPr="0055030C" w:rsidRDefault="00D023E2" w:rsidP="00D023E2">
            <w:pPr>
              <w:tabs>
                <w:tab w:val="left" w:pos="0"/>
              </w:tabs>
              <w:spacing w:line="360" w:lineRule="auto"/>
              <w:jc w:val="center"/>
              <w:rPr>
                <w:b/>
                <w:color w:val="000000"/>
                <w:sz w:val="24"/>
                <w:szCs w:val="24"/>
              </w:rPr>
            </w:pPr>
            <w:r w:rsidRPr="0055030C">
              <w:rPr>
                <w:b/>
                <w:color w:val="000000"/>
                <w:sz w:val="24"/>
                <w:szCs w:val="24"/>
              </w:rPr>
              <w:t>Aturan Integral</w:t>
            </w:r>
          </w:p>
        </w:tc>
      </w:tr>
      <w:tr w:rsidR="00D023E2" w:rsidRPr="0055030C" w:rsidTr="00FC02B4">
        <w:tc>
          <w:tcPr>
            <w:tcW w:w="568" w:type="dxa"/>
            <w:vAlign w:val="center"/>
          </w:tcPr>
          <w:p w:rsidR="00D023E2" w:rsidRPr="0055030C" w:rsidRDefault="00D023E2" w:rsidP="00D023E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55030C">
              <w:rPr>
                <w:color w:val="000000"/>
                <w:sz w:val="24"/>
                <w:szCs w:val="24"/>
              </w:rPr>
              <w:t>1.</w:t>
            </w:r>
          </w:p>
        </w:tc>
        <w:tc>
          <w:tcPr>
            <w:tcW w:w="2942" w:type="dxa"/>
          </w:tcPr>
          <w:p w:rsidR="00D023E2" w:rsidRPr="0055030C" w:rsidRDefault="00D023E2" w:rsidP="00D023E2">
            <w:pPr>
              <w:tabs>
                <w:tab w:val="left" w:pos="0"/>
              </w:tabs>
              <w:spacing w:line="360" w:lineRule="auto"/>
              <w:jc w:val="both"/>
              <w:rPr>
                <w:color w:val="000000"/>
                <w:sz w:val="24"/>
                <w:szCs w:val="24"/>
              </w:rPr>
            </w:pPr>
            <w:r w:rsidRPr="0055030C">
              <w:rPr>
                <w:b/>
                <w:color w:val="000000"/>
                <w:sz w:val="24"/>
                <w:szCs w:val="24"/>
              </w:rPr>
              <w:t>Teorema A</w:t>
            </w:r>
          </w:p>
          <w:p w:rsidR="00D023E2" w:rsidRPr="0055030C" w:rsidRDefault="00D023E2" w:rsidP="00FC02B4">
            <w:pPr>
              <w:tabs>
                <w:tab w:val="left" w:pos="0"/>
              </w:tabs>
              <w:spacing w:line="360" w:lineRule="auto"/>
              <w:rPr>
                <w:color w:val="000000"/>
                <w:sz w:val="24"/>
                <w:szCs w:val="24"/>
              </w:rPr>
            </w:pPr>
            <w:r w:rsidRPr="0055030C">
              <w:rPr>
                <w:color w:val="000000"/>
                <w:sz w:val="24"/>
                <w:szCs w:val="24"/>
              </w:rPr>
              <w:t>Bila r adalah bilangan rasional kecuali -1</w:t>
            </w:r>
          </w:p>
        </w:tc>
        <w:tc>
          <w:tcPr>
            <w:tcW w:w="5732" w:type="dxa"/>
            <w:vAlign w:val="center"/>
          </w:tcPr>
          <w:p w:rsidR="00D023E2" w:rsidRPr="0055030C" w:rsidRDefault="00E962C8" w:rsidP="00D023E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m:oMathPara>
              <m:oMath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r</m:t>
                        </m:r>
                      </m:sup>
                    </m:sSup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dx</m:t>
                    </m:r>
                  </m:e>
                </m:nary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r+1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r+1</m:t>
                    </m:r>
                  </m:den>
                </m:f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+C</m:t>
                </m:r>
              </m:oMath>
            </m:oMathPara>
          </w:p>
        </w:tc>
      </w:tr>
      <w:tr w:rsidR="00D023E2" w:rsidRPr="0055030C" w:rsidTr="00FC02B4">
        <w:tc>
          <w:tcPr>
            <w:tcW w:w="568" w:type="dxa"/>
            <w:vAlign w:val="center"/>
          </w:tcPr>
          <w:p w:rsidR="00D023E2" w:rsidRPr="0055030C" w:rsidRDefault="00FC02B4" w:rsidP="00D023E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55030C">
              <w:rPr>
                <w:color w:val="000000"/>
                <w:sz w:val="24"/>
                <w:szCs w:val="24"/>
              </w:rPr>
              <w:t xml:space="preserve">2. </w:t>
            </w:r>
          </w:p>
        </w:tc>
        <w:tc>
          <w:tcPr>
            <w:tcW w:w="2942" w:type="dxa"/>
          </w:tcPr>
          <w:p w:rsidR="00D023E2" w:rsidRPr="0055030C" w:rsidRDefault="00FC02B4" w:rsidP="00D023E2">
            <w:pPr>
              <w:tabs>
                <w:tab w:val="left" w:pos="0"/>
              </w:tabs>
              <w:spacing w:line="360" w:lineRule="auto"/>
              <w:jc w:val="both"/>
              <w:rPr>
                <w:b/>
                <w:color w:val="000000"/>
                <w:sz w:val="24"/>
                <w:szCs w:val="24"/>
              </w:rPr>
            </w:pPr>
            <w:r w:rsidRPr="0055030C">
              <w:rPr>
                <w:b/>
                <w:color w:val="000000"/>
                <w:sz w:val="24"/>
                <w:szCs w:val="24"/>
              </w:rPr>
              <w:t>Teorema B</w:t>
            </w:r>
          </w:p>
        </w:tc>
        <w:tc>
          <w:tcPr>
            <w:tcW w:w="5732" w:type="dxa"/>
            <w:vAlign w:val="center"/>
          </w:tcPr>
          <w:p w:rsidR="00D023E2" w:rsidRPr="0055030C" w:rsidRDefault="00E962C8" w:rsidP="00FC02B4">
            <w:pPr>
              <w:tabs>
                <w:tab w:val="left" w:pos="0"/>
              </w:tabs>
              <w:spacing w:line="360" w:lineRule="auto"/>
              <w:jc w:val="center"/>
              <w:rPr>
                <w:rFonts w:eastAsiaTheme="minorEastAsia"/>
                <w:color w:val="000000"/>
                <w:sz w:val="24"/>
                <w:szCs w:val="24"/>
              </w:rPr>
            </w:pPr>
            <m:oMathPara>
              <m:oMath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sin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 dx = 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cos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x+C</m:t>
                            </m:r>
                          </m:e>
                        </m:func>
                      </m:e>
                    </m:func>
                  </m:e>
                </m:nary>
              </m:oMath>
            </m:oMathPara>
          </w:p>
          <w:p w:rsidR="00FC02B4" w:rsidRPr="0055030C" w:rsidRDefault="00FC02B4" w:rsidP="00FC02B4">
            <w:pPr>
              <w:tabs>
                <w:tab w:val="left" w:pos="0"/>
              </w:tabs>
              <w:spacing w:line="360" w:lineRule="auto"/>
              <w:jc w:val="center"/>
              <w:rPr>
                <w:rFonts w:eastAsiaTheme="minorEastAsia"/>
                <w:color w:val="000000"/>
                <w:sz w:val="24"/>
                <w:szCs w:val="24"/>
              </w:rPr>
            </w:pPr>
            <w:r w:rsidRPr="0055030C">
              <w:rPr>
                <w:rFonts w:eastAsiaTheme="minorEastAsia"/>
                <w:color w:val="000000"/>
                <w:sz w:val="24"/>
                <w:szCs w:val="24"/>
              </w:rPr>
              <w:t>dan</w:t>
            </w:r>
          </w:p>
          <w:p w:rsidR="00FC02B4" w:rsidRPr="0055030C" w:rsidRDefault="00E962C8" w:rsidP="00FC02B4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m:oMathPara>
              <m:oMath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 dx=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sin</m:t>
                            </m:r>
                          </m:fName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x+C</m:t>
                            </m:r>
                          </m:e>
                        </m:func>
                      </m:e>
                    </m:func>
                  </m:e>
                </m:nary>
              </m:oMath>
            </m:oMathPara>
          </w:p>
        </w:tc>
      </w:tr>
      <w:tr w:rsidR="00D023E2" w:rsidRPr="0055030C" w:rsidTr="00FC02B4">
        <w:tc>
          <w:tcPr>
            <w:tcW w:w="568" w:type="dxa"/>
            <w:vAlign w:val="center"/>
          </w:tcPr>
          <w:p w:rsidR="00D023E2" w:rsidRPr="0055030C" w:rsidRDefault="00FC02B4" w:rsidP="00D023E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55030C">
              <w:rPr>
                <w:color w:val="000000"/>
                <w:sz w:val="24"/>
                <w:szCs w:val="24"/>
              </w:rPr>
              <w:lastRenderedPageBreak/>
              <w:t>3.</w:t>
            </w:r>
          </w:p>
        </w:tc>
        <w:tc>
          <w:tcPr>
            <w:tcW w:w="2942" w:type="dxa"/>
          </w:tcPr>
          <w:p w:rsidR="00D023E2" w:rsidRPr="0055030C" w:rsidRDefault="00FC02B4" w:rsidP="00D023E2">
            <w:pPr>
              <w:tabs>
                <w:tab w:val="left" w:pos="0"/>
              </w:tabs>
              <w:spacing w:line="360" w:lineRule="auto"/>
              <w:jc w:val="both"/>
              <w:rPr>
                <w:color w:val="000000"/>
                <w:sz w:val="24"/>
                <w:szCs w:val="24"/>
              </w:rPr>
            </w:pPr>
            <w:r w:rsidRPr="0055030C">
              <w:rPr>
                <w:b/>
                <w:color w:val="000000"/>
                <w:sz w:val="24"/>
                <w:szCs w:val="24"/>
              </w:rPr>
              <w:t>Teorema C</w:t>
            </w:r>
          </w:p>
          <w:p w:rsidR="00FC02B4" w:rsidRPr="00533841" w:rsidRDefault="00FC02B4" w:rsidP="00FC02B4">
            <w:pPr>
              <w:tabs>
                <w:tab w:val="left" w:pos="0"/>
              </w:tabs>
              <w:spacing w:line="360" w:lineRule="auto"/>
              <w:rPr>
                <w:b/>
                <w:i/>
                <w:color w:val="000000"/>
                <w:sz w:val="24"/>
                <w:szCs w:val="24"/>
              </w:rPr>
            </w:pPr>
            <w:r w:rsidRPr="00533841">
              <w:rPr>
                <w:b/>
                <w:i/>
                <w:color w:val="000000"/>
                <w:sz w:val="24"/>
                <w:szCs w:val="24"/>
              </w:rPr>
              <w:t>Integral Tak Tentu adalah operator linear.</w:t>
            </w:r>
          </w:p>
        </w:tc>
        <w:tc>
          <w:tcPr>
            <w:tcW w:w="5732" w:type="dxa"/>
          </w:tcPr>
          <w:p w:rsidR="00D023E2" w:rsidRPr="0055030C" w:rsidRDefault="00FC02B4" w:rsidP="00D023E2">
            <w:pPr>
              <w:tabs>
                <w:tab w:val="left" w:pos="0"/>
              </w:tabs>
              <w:spacing w:line="360" w:lineRule="auto"/>
              <w:jc w:val="both"/>
              <w:rPr>
                <w:color w:val="000000"/>
                <w:sz w:val="24"/>
                <w:szCs w:val="24"/>
              </w:rPr>
            </w:pPr>
            <w:r w:rsidRPr="0055030C">
              <w:rPr>
                <w:color w:val="000000"/>
                <w:sz w:val="24"/>
                <w:szCs w:val="24"/>
              </w:rPr>
              <w:t>Misalkan f dan g memiliki anti turunan (integral tak tentu) dan misalkan k adalah konstanta. Maka,</w:t>
            </w:r>
          </w:p>
          <w:p w:rsidR="00FC02B4" w:rsidRPr="0055030C" w:rsidRDefault="00FC02B4" w:rsidP="00FC02B4">
            <w:pPr>
              <w:pStyle w:val="ListParagraph"/>
              <w:numPr>
                <w:ilvl w:val="0"/>
                <w:numId w:val="3"/>
              </w:numPr>
              <w:tabs>
                <w:tab w:val="left" w:pos="0"/>
              </w:tabs>
              <w:spacing w:line="360" w:lineRule="auto"/>
              <w:ind w:left="170" w:firstLine="0"/>
              <w:jc w:val="both"/>
              <w:rPr>
                <w:color w:val="000000"/>
                <w:sz w:val="24"/>
                <w:szCs w:val="24"/>
              </w:rPr>
            </w:pPr>
          </w:p>
          <w:p w:rsidR="00FC02B4" w:rsidRPr="0055030C" w:rsidRDefault="00E962C8" w:rsidP="00FC02B4">
            <w:pPr>
              <w:pStyle w:val="ListParagraph"/>
              <w:tabs>
                <w:tab w:val="left" w:pos="0"/>
              </w:tabs>
              <w:spacing w:line="360" w:lineRule="auto"/>
              <w:ind w:left="455"/>
              <w:jc w:val="both"/>
              <w:rPr>
                <w:rFonts w:eastAsiaTheme="minorEastAsia"/>
                <w:color w:val="000000"/>
                <w:sz w:val="24"/>
                <w:szCs w:val="24"/>
              </w:rPr>
            </w:pPr>
            <m:oMathPara>
              <m:oMath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k 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dx=k</m:t>
                    </m:r>
                    <m:nary>
                      <m:naryPr>
                        <m:limLoc m:val="undOvr"/>
                        <m:subHide m:val="1"/>
                        <m:supHide m:val="1"/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naryPr>
                      <m:sub/>
                      <m:sup/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dx</m:t>
                        </m:r>
                      </m:e>
                    </m:nary>
                  </m:e>
                </m:nary>
              </m:oMath>
            </m:oMathPara>
          </w:p>
          <w:p w:rsidR="00FC02B4" w:rsidRPr="0055030C" w:rsidRDefault="00FC02B4" w:rsidP="00FC02B4">
            <w:pPr>
              <w:pStyle w:val="ListParagraph"/>
              <w:numPr>
                <w:ilvl w:val="0"/>
                <w:numId w:val="3"/>
              </w:numPr>
              <w:tabs>
                <w:tab w:val="left" w:pos="0"/>
              </w:tabs>
              <w:spacing w:line="360" w:lineRule="auto"/>
              <w:ind w:left="170" w:firstLine="0"/>
              <w:jc w:val="both"/>
              <w:rPr>
                <w:color w:val="000000"/>
                <w:sz w:val="24"/>
                <w:szCs w:val="24"/>
              </w:rPr>
            </w:pPr>
          </w:p>
          <w:p w:rsidR="00FC02B4" w:rsidRPr="0055030C" w:rsidRDefault="00E962C8" w:rsidP="00FC02B4">
            <w:pPr>
              <w:pStyle w:val="ListParagraph"/>
              <w:tabs>
                <w:tab w:val="left" w:pos="0"/>
              </w:tabs>
              <w:spacing w:line="360" w:lineRule="auto"/>
              <w:ind w:left="455" w:hanging="1"/>
              <w:jc w:val="both"/>
              <w:rPr>
                <w:rFonts w:eastAsiaTheme="minorEastAsia"/>
                <w:color w:val="000000"/>
                <w:sz w:val="24"/>
                <w:szCs w:val="24"/>
              </w:rPr>
            </w:pPr>
            <m:oMathPara>
              <m:oMath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+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dx</m:t>
                    </m:r>
                  </m:e>
                </m:nary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=</m:t>
                </m:r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dx</m:t>
                    </m:r>
                  </m:e>
                </m:nary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 xml:space="preserve">+ </m:t>
                </m:r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dx</m:t>
                    </m:r>
                  </m:e>
                </m:nary>
              </m:oMath>
            </m:oMathPara>
          </w:p>
          <w:p w:rsidR="00FC02B4" w:rsidRPr="0055030C" w:rsidRDefault="00FC02B4" w:rsidP="00FC02B4">
            <w:pPr>
              <w:pStyle w:val="ListParagraph"/>
              <w:numPr>
                <w:ilvl w:val="0"/>
                <w:numId w:val="3"/>
              </w:numPr>
              <w:tabs>
                <w:tab w:val="left" w:pos="0"/>
              </w:tabs>
              <w:spacing w:line="360" w:lineRule="auto"/>
              <w:ind w:left="176" w:firstLine="0"/>
              <w:jc w:val="both"/>
              <w:rPr>
                <w:color w:val="000000"/>
                <w:sz w:val="24"/>
                <w:szCs w:val="24"/>
              </w:rPr>
            </w:pPr>
          </w:p>
          <w:p w:rsidR="00A05880" w:rsidRPr="0055030C" w:rsidRDefault="00E962C8" w:rsidP="00A05880">
            <w:pPr>
              <w:pStyle w:val="ListParagraph"/>
              <w:tabs>
                <w:tab w:val="left" w:pos="0"/>
              </w:tabs>
              <w:spacing w:line="360" w:lineRule="auto"/>
              <w:ind w:left="455" w:hanging="1"/>
              <w:jc w:val="both"/>
              <w:rPr>
                <w:rFonts w:eastAsiaTheme="minorEastAsia"/>
                <w:color w:val="000000"/>
                <w:sz w:val="24"/>
                <w:szCs w:val="24"/>
              </w:rPr>
            </w:pPr>
            <m:oMathPara>
              <m:oMath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f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-g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x</m:t>
                            </m:r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dx</m:t>
                    </m:r>
                  </m:e>
                </m:nary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=</m:t>
                </m:r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f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dx</m:t>
                    </m:r>
                  </m:e>
                </m:nary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 xml:space="preserve">- </m:t>
                </m:r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g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dx</m:t>
                    </m:r>
                  </m:e>
                </m:nary>
              </m:oMath>
            </m:oMathPara>
          </w:p>
          <w:p w:rsidR="00A05880" w:rsidRPr="0055030C" w:rsidRDefault="00A05880" w:rsidP="00A05880">
            <w:pPr>
              <w:pStyle w:val="ListParagraph"/>
              <w:tabs>
                <w:tab w:val="left" w:pos="0"/>
              </w:tabs>
              <w:spacing w:line="360" w:lineRule="auto"/>
              <w:ind w:left="176"/>
              <w:jc w:val="both"/>
              <w:rPr>
                <w:color w:val="000000"/>
                <w:sz w:val="24"/>
                <w:szCs w:val="24"/>
              </w:rPr>
            </w:pPr>
          </w:p>
        </w:tc>
      </w:tr>
      <w:tr w:rsidR="00D023E2" w:rsidRPr="0055030C" w:rsidTr="00FC02B4">
        <w:tc>
          <w:tcPr>
            <w:tcW w:w="568" w:type="dxa"/>
            <w:vAlign w:val="center"/>
          </w:tcPr>
          <w:p w:rsidR="00D023E2" w:rsidRPr="0055030C" w:rsidRDefault="00FC02B4" w:rsidP="00D023E2">
            <w:pPr>
              <w:tabs>
                <w:tab w:val="left" w:pos="0"/>
              </w:tabs>
              <w:spacing w:line="360" w:lineRule="auto"/>
              <w:jc w:val="center"/>
              <w:rPr>
                <w:color w:val="000000"/>
                <w:sz w:val="24"/>
                <w:szCs w:val="24"/>
              </w:rPr>
            </w:pPr>
            <w:r w:rsidRPr="0055030C">
              <w:rPr>
                <w:color w:val="000000"/>
                <w:sz w:val="24"/>
                <w:szCs w:val="24"/>
              </w:rPr>
              <w:t>4.</w:t>
            </w:r>
          </w:p>
        </w:tc>
        <w:tc>
          <w:tcPr>
            <w:tcW w:w="2942" w:type="dxa"/>
          </w:tcPr>
          <w:p w:rsidR="00D023E2" w:rsidRPr="0055030C" w:rsidRDefault="00FC02B4" w:rsidP="00D023E2">
            <w:pPr>
              <w:tabs>
                <w:tab w:val="left" w:pos="0"/>
              </w:tabs>
              <w:spacing w:line="360" w:lineRule="auto"/>
              <w:jc w:val="both"/>
              <w:rPr>
                <w:color w:val="000000"/>
                <w:sz w:val="24"/>
                <w:szCs w:val="24"/>
              </w:rPr>
            </w:pPr>
            <w:r w:rsidRPr="0055030C">
              <w:rPr>
                <w:b/>
                <w:color w:val="000000"/>
                <w:sz w:val="24"/>
                <w:szCs w:val="24"/>
              </w:rPr>
              <w:t>Teorema C</w:t>
            </w:r>
          </w:p>
          <w:p w:rsidR="00FC02B4" w:rsidRPr="0055030C" w:rsidRDefault="00FC02B4" w:rsidP="00FC02B4">
            <w:pPr>
              <w:tabs>
                <w:tab w:val="left" w:pos="0"/>
              </w:tabs>
              <w:spacing w:line="360" w:lineRule="auto"/>
              <w:rPr>
                <w:color w:val="000000"/>
                <w:sz w:val="24"/>
                <w:szCs w:val="24"/>
              </w:rPr>
            </w:pPr>
            <w:r w:rsidRPr="0055030C">
              <w:rPr>
                <w:color w:val="000000"/>
                <w:sz w:val="24"/>
                <w:szCs w:val="24"/>
              </w:rPr>
              <w:t>Aturan Perpangkatan Umum</w:t>
            </w:r>
          </w:p>
        </w:tc>
        <w:tc>
          <w:tcPr>
            <w:tcW w:w="5732" w:type="dxa"/>
          </w:tcPr>
          <w:p w:rsidR="00D023E2" w:rsidRPr="0055030C" w:rsidRDefault="00A05880" w:rsidP="00D023E2">
            <w:pPr>
              <w:tabs>
                <w:tab w:val="left" w:pos="0"/>
              </w:tabs>
              <w:spacing w:line="360" w:lineRule="auto"/>
              <w:jc w:val="both"/>
              <w:rPr>
                <w:color w:val="000000"/>
                <w:sz w:val="24"/>
                <w:szCs w:val="24"/>
              </w:rPr>
            </w:pPr>
            <w:r w:rsidRPr="0055030C">
              <w:rPr>
                <w:color w:val="000000"/>
                <w:sz w:val="24"/>
                <w:szCs w:val="24"/>
              </w:rPr>
              <w:t>Misalkan g adalah fungsi yang diferensiabel dan r adalah bilangan rasional yang bukan -1. Maka,</w:t>
            </w:r>
          </w:p>
          <w:p w:rsidR="00A05880" w:rsidRPr="0055030C" w:rsidRDefault="00E962C8" w:rsidP="00A05880">
            <w:pPr>
              <w:tabs>
                <w:tab w:val="left" w:pos="0"/>
              </w:tabs>
              <w:spacing w:line="360" w:lineRule="auto"/>
              <w:jc w:val="both"/>
              <w:rPr>
                <w:color w:val="000000"/>
                <w:sz w:val="24"/>
                <w:szCs w:val="24"/>
              </w:rPr>
            </w:pPr>
            <m:oMathPara>
              <m:oMath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g(x)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r</m:t>
                        </m:r>
                      </m:sup>
                    </m:sSup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 xml:space="preserve">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x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 xml:space="preserve">dx= 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sz w:val="24"/>
                                    <w:szCs w:val="24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4"/>
                                    <w:szCs w:val="24"/>
                                  </w:rPr>
                                  <m:t>g(x)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color w:val="000000"/>
                                <w:sz w:val="24"/>
                                <w:szCs w:val="24"/>
                              </w:rPr>
                              <m:t>r+1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hAnsi="Cambria Math"/>
                            <w:color w:val="000000"/>
                            <w:sz w:val="24"/>
                            <w:szCs w:val="24"/>
                          </w:rPr>
                          <m:t>r+1</m:t>
                        </m:r>
                      </m:den>
                    </m:f>
                  </m:e>
                </m:nary>
                <m: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+C</m:t>
                </m:r>
              </m:oMath>
            </m:oMathPara>
          </w:p>
        </w:tc>
      </w:tr>
    </w:tbl>
    <w:p w:rsidR="00D023E2" w:rsidRPr="0055030C" w:rsidRDefault="00D023E2" w:rsidP="00D023E2">
      <w:pPr>
        <w:tabs>
          <w:tab w:val="left" w:pos="0"/>
        </w:tabs>
        <w:spacing w:after="0" w:line="360" w:lineRule="auto"/>
        <w:jc w:val="both"/>
        <w:rPr>
          <w:color w:val="000000"/>
          <w:sz w:val="24"/>
          <w:szCs w:val="24"/>
        </w:rPr>
      </w:pPr>
    </w:p>
    <w:p w:rsidR="00AC6CF3" w:rsidRPr="0055030C" w:rsidRDefault="00AC6CF3" w:rsidP="00AC6CF3">
      <w:pPr>
        <w:tabs>
          <w:tab w:val="left" w:pos="426"/>
        </w:tabs>
        <w:spacing w:after="0" w:line="360" w:lineRule="auto"/>
        <w:ind w:left="426"/>
        <w:jc w:val="both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>Contoh</w:t>
      </w:r>
      <w:r w:rsidR="007127F4" w:rsidRPr="0055030C">
        <w:rPr>
          <w:color w:val="000000"/>
          <w:sz w:val="24"/>
          <w:szCs w:val="24"/>
        </w:rPr>
        <w:t xml:space="preserve"> 1</w:t>
      </w:r>
      <w:r w:rsidRPr="0055030C">
        <w:rPr>
          <w:color w:val="000000"/>
          <w:sz w:val="24"/>
          <w:szCs w:val="24"/>
        </w:rPr>
        <w:t xml:space="preserve"> :</w:t>
      </w:r>
    </w:p>
    <w:p w:rsidR="00AC6CF3" w:rsidRPr="0055030C" w:rsidRDefault="00AC6CF3" w:rsidP="00AC6CF3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 xml:space="preserve">Cari solusi dari anti turunan atau integral tak tentu dari fungsi berikut : </w:t>
      </w:r>
      <m:oMath>
        <m:r>
          <w:rPr>
            <w:rFonts w:ascii="Cambria Math" w:hAnsi="Cambria Math"/>
            <w:color w:val="000000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color w:val="000000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color w:val="000000"/>
                <w:sz w:val="24"/>
                <w:szCs w:val="24"/>
              </w:rPr>
              <m:t>2</m:t>
            </m:r>
          </m:sup>
        </m:sSup>
      </m:oMath>
      <w:r w:rsidRPr="0055030C">
        <w:rPr>
          <w:rFonts w:eastAsiaTheme="minorEastAsia"/>
          <w:color w:val="000000"/>
          <w:sz w:val="24"/>
          <w:szCs w:val="24"/>
        </w:rPr>
        <w:t>.</w:t>
      </w:r>
    </w:p>
    <w:p w:rsidR="00AC6CF3" w:rsidRPr="0055030C" w:rsidRDefault="00976DC6" w:rsidP="00AC6CF3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Jawab :</w:t>
      </w:r>
    </w:p>
    <w:p w:rsidR="00976DC6" w:rsidRPr="0055030C" w:rsidRDefault="00976DC6" w:rsidP="00AC6CF3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Misalkan solusi dari ant</w:t>
      </w:r>
      <w:r w:rsidR="007127F4" w:rsidRPr="0055030C">
        <w:rPr>
          <w:rFonts w:eastAsiaTheme="minorEastAsia"/>
          <w:color w:val="000000"/>
          <w:sz w:val="24"/>
          <w:szCs w:val="24"/>
        </w:rPr>
        <w:t>i</w:t>
      </w:r>
      <w:r w:rsidRPr="0055030C">
        <w:rPr>
          <w:rFonts w:eastAsiaTheme="minorEastAsia"/>
          <w:color w:val="000000"/>
          <w:sz w:val="24"/>
          <w:szCs w:val="24"/>
        </w:rPr>
        <w:t xml:space="preserve"> </w:t>
      </w:r>
      <w:r w:rsidR="007127F4" w:rsidRPr="0055030C">
        <w:rPr>
          <w:rFonts w:eastAsiaTheme="minorEastAsia"/>
          <w:color w:val="000000"/>
          <w:sz w:val="24"/>
          <w:szCs w:val="24"/>
        </w:rPr>
        <w:t>t</w:t>
      </w:r>
      <w:r w:rsidRPr="0055030C">
        <w:rPr>
          <w:rFonts w:eastAsiaTheme="minorEastAsia"/>
          <w:color w:val="000000"/>
          <w:sz w:val="24"/>
          <w:szCs w:val="24"/>
        </w:rPr>
        <w:t xml:space="preserve">urunan diatas adalah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F(x)</m:t>
        </m:r>
      </m:oMath>
      <w:r w:rsidRPr="0055030C">
        <w:rPr>
          <w:rFonts w:eastAsiaTheme="minorEastAsia"/>
          <w:color w:val="000000"/>
          <w:sz w:val="24"/>
          <w:szCs w:val="24"/>
        </w:rPr>
        <w:t xml:space="preserve">. Maka, kita dapat menebak bahwa  solusinya adalah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color w:val="000000"/>
            <w:sz w:val="24"/>
            <w:szCs w:val="24"/>
          </w:rPr>
          <m:t>=</m:t>
        </m:r>
        <m:f>
          <m:fPr>
            <m:type m:val="skw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3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3</m:t>
            </m:r>
          </m:sup>
        </m:sSup>
      </m:oMath>
      <w:r w:rsidRPr="0055030C">
        <w:rPr>
          <w:rFonts w:eastAsiaTheme="minorEastAsia"/>
          <w:color w:val="000000"/>
          <w:sz w:val="24"/>
          <w:szCs w:val="24"/>
        </w:rPr>
        <w:t xml:space="preserve">, karena solusi tersebut memenuhi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F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color w:val="000000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2</m:t>
            </m:r>
          </m:sup>
        </m:sSup>
      </m:oMath>
      <w:r w:rsidRPr="0055030C">
        <w:rPr>
          <w:rFonts w:eastAsiaTheme="minorEastAsia"/>
          <w:color w:val="000000"/>
          <w:sz w:val="24"/>
          <w:szCs w:val="24"/>
        </w:rPr>
        <w:t>.</w:t>
      </w:r>
    </w:p>
    <w:p w:rsidR="00976DC6" w:rsidRPr="0055030C" w:rsidRDefault="00976DC6" w:rsidP="007127F4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 xml:space="preserve">Dalam materi turunan, kita telah ketahui bahwa turunan disimbolkan oleh 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D</m:t>
            </m:r>
          </m:e>
          <m:sub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 xml:space="preserve">x </m:t>
            </m:r>
          </m:sub>
        </m:sSub>
        <m:r>
          <w:rPr>
            <w:rFonts w:ascii="Cambria Math" w:eastAsiaTheme="minorEastAsia" w:hAnsi="Cambria Math"/>
            <w:color w:val="000000"/>
            <w:sz w:val="24"/>
            <w:szCs w:val="24"/>
          </w:rPr>
          <m:t xml:space="preserve">atau </m:t>
        </m:r>
        <m:f>
          <m:fPr>
            <m:type m:val="skw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d</m:t>
            </m:r>
          </m:num>
          <m:den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dx</m:t>
            </m:r>
          </m:den>
        </m:f>
        <m:r>
          <w:rPr>
            <w:rFonts w:ascii="Cambria Math" w:eastAsiaTheme="minorEastAsia" w:hAnsi="Cambria Math"/>
            <w:color w:val="000000"/>
            <w:sz w:val="24"/>
            <w:szCs w:val="24"/>
          </w:rPr>
          <m:t>.</m:t>
        </m:r>
      </m:oMath>
      <w:r w:rsidRPr="0055030C">
        <w:rPr>
          <w:rFonts w:eastAsiaTheme="minorEastAsia"/>
          <w:color w:val="000000"/>
          <w:sz w:val="24"/>
          <w:szCs w:val="24"/>
        </w:rPr>
        <w:t xml:space="preserve"> Dalam matematika, kedua simbol tersebut disebut sebagai </w:t>
      </w:r>
      <w:r w:rsidRPr="0055030C">
        <w:rPr>
          <w:rFonts w:eastAsiaTheme="minorEastAsia"/>
          <w:i/>
          <w:color w:val="000000"/>
          <w:sz w:val="24"/>
          <w:szCs w:val="24"/>
        </w:rPr>
        <w:t>operator</w:t>
      </w:r>
      <w:r w:rsidRPr="0055030C">
        <w:rPr>
          <w:rFonts w:eastAsiaTheme="minorEastAsia"/>
          <w:color w:val="000000"/>
          <w:sz w:val="24"/>
          <w:szCs w:val="24"/>
        </w:rPr>
        <w:t>.</w:t>
      </w:r>
    </w:p>
    <w:p w:rsidR="00976DC6" w:rsidRPr="0055030C" w:rsidRDefault="007127F4" w:rsidP="00AC6CF3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i/>
          <w:color w:val="000000"/>
          <w:sz w:val="24"/>
          <w:szCs w:val="24"/>
        </w:rPr>
      </w:pPr>
      <w:r w:rsidRPr="0055030C">
        <w:rPr>
          <w:rFonts w:eastAsiaTheme="minorEastAsia"/>
          <w:i/>
          <w:noProof/>
          <w:color w:val="000000"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44925ACE" wp14:editId="3DB258C4">
                <wp:simplePos x="0" y="0"/>
                <wp:positionH relativeFrom="column">
                  <wp:posOffset>238125</wp:posOffset>
                </wp:positionH>
                <wp:positionV relativeFrom="paragraph">
                  <wp:posOffset>8255</wp:posOffset>
                </wp:positionV>
                <wp:extent cx="5572125" cy="2238375"/>
                <wp:effectExtent l="0" t="0" r="28575" b="28575"/>
                <wp:wrapNone/>
                <wp:docPr id="14" name="Rectangl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72125" cy="22383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4" o:spid="_x0000_s1026" style="position:absolute;margin-left:18.75pt;margin-top:.65pt;width:438.75pt;height:176.25pt;z-index:-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" fillcolor="#ffc" strokecolor="#f79646 [3209]" strokeweight="2pt"/>
            </w:pict>
          </mc:Fallback>
        </mc:AlternateContent>
      </w:r>
      <w:r w:rsidR="00976DC6" w:rsidRPr="0055030C">
        <w:rPr>
          <w:rFonts w:eastAsiaTheme="minorEastAsia"/>
          <w:i/>
          <w:color w:val="000000"/>
          <w:sz w:val="24"/>
          <w:szCs w:val="24"/>
        </w:rPr>
        <w:t>Penjelasan :</w:t>
      </w:r>
    </w:p>
    <w:p w:rsidR="00976DC6" w:rsidRPr="0055030C" w:rsidRDefault="00976DC6" w:rsidP="00AC6CF3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i/>
          <w:color w:val="000000"/>
          <w:sz w:val="24"/>
          <w:szCs w:val="24"/>
        </w:rPr>
      </w:pPr>
      <w:r w:rsidRPr="0055030C">
        <w:rPr>
          <w:rFonts w:eastAsiaTheme="minorEastAsia"/>
          <w:i/>
          <w:color w:val="000000"/>
          <w:sz w:val="24"/>
          <w:szCs w:val="24"/>
        </w:rPr>
        <w:t xml:space="preserve">Misalkan kita punya fungsi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f(x)</m:t>
        </m:r>
      </m:oMath>
      <w:r w:rsidRPr="0055030C">
        <w:rPr>
          <w:rFonts w:eastAsiaTheme="minorEastAsia"/>
          <w:i/>
          <w:color w:val="000000"/>
          <w:sz w:val="24"/>
          <w:szCs w:val="24"/>
        </w:rPr>
        <w:t>. Maka,</w:t>
      </w:r>
    </w:p>
    <w:p w:rsidR="00976DC6" w:rsidRPr="0055030C" w:rsidRDefault="00E962C8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i/>
          <w:color w:val="000000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</m:t>
              </m:r>
            </m:e>
            <m:sub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x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</m:e>
          </m:d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  atau  </m:t>
          </m:r>
          <m:f>
            <m:fPr>
              <m:type m:val="skw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f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x</m:t>
              </m:r>
            </m:den>
          </m:f>
        </m:oMath>
      </m:oMathPara>
    </w:p>
    <w:p w:rsidR="00976DC6" w:rsidRPr="0055030C" w:rsidRDefault="007127F4" w:rsidP="007127F4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i/>
          <w:color w:val="000000"/>
          <w:sz w:val="24"/>
          <w:szCs w:val="24"/>
        </w:rPr>
      </w:pPr>
      <w:r w:rsidRPr="0055030C">
        <w:rPr>
          <w:rFonts w:eastAsiaTheme="minorEastAsia"/>
          <w:i/>
          <w:color w:val="000000"/>
          <w:sz w:val="24"/>
          <w:szCs w:val="24"/>
        </w:rPr>
        <w:t>a</w:t>
      </w:r>
      <w:r w:rsidR="00976DC6" w:rsidRPr="0055030C">
        <w:rPr>
          <w:rFonts w:eastAsiaTheme="minorEastAsia"/>
          <w:i/>
          <w:color w:val="000000"/>
          <w:sz w:val="24"/>
          <w:szCs w:val="24"/>
        </w:rPr>
        <w:t>rtinya bahwa operator</w:t>
      </w:r>
      <m:oMath>
        <m:sSub>
          <m:sSub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D</m:t>
            </m:r>
          </m:e>
          <m:sub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 xml:space="preserve">x </m:t>
            </m:r>
          </m:sub>
        </m:sSub>
        <m:r>
          <w:rPr>
            <w:rFonts w:ascii="Cambria Math" w:eastAsiaTheme="minorEastAsia" w:hAnsi="Cambria Math"/>
            <w:color w:val="000000"/>
            <w:sz w:val="24"/>
            <w:szCs w:val="24"/>
          </w:rPr>
          <m:t>dan</m:t>
        </m:r>
        <m:f>
          <m:fPr>
            <m:type m:val="skw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d</m:t>
            </m:r>
          </m:num>
          <m:den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dx</m:t>
            </m:r>
          </m:den>
        </m:f>
      </m:oMath>
      <w:r w:rsidR="00976DC6" w:rsidRPr="0055030C">
        <w:rPr>
          <w:rFonts w:eastAsiaTheme="minorEastAsia"/>
          <w:i/>
          <w:color w:val="000000"/>
          <w:sz w:val="24"/>
          <w:szCs w:val="24"/>
        </w:rPr>
        <w:t xml:space="preserve"> beker</w:t>
      </w:r>
      <w:r w:rsidRPr="0055030C">
        <w:rPr>
          <w:rFonts w:eastAsiaTheme="minorEastAsia"/>
          <w:i/>
          <w:color w:val="000000"/>
          <w:sz w:val="24"/>
          <w:szCs w:val="24"/>
        </w:rPr>
        <w:t>j</w:t>
      </w:r>
      <w:r w:rsidR="00976DC6" w:rsidRPr="0055030C">
        <w:rPr>
          <w:rFonts w:eastAsiaTheme="minorEastAsia"/>
          <w:i/>
          <w:color w:val="000000"/>
          <w:sz w:val="24"/>
          <w:szCs w:val="24"/>
        </w:rPr>
        <w:t xml:space="preserve">a pada fungsi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f(x.</m:t>
        </m:r>
      </m:oMath>
      <w:r w:rsidRPr="0055030C">
        <w:rPr>
          <w:rFonts w:eastAsiaTheme="minorEastAsia"/>
          <w:i/>
          <w:color w:val="000000"/>
          <w:sz w:val="24"/>
          <w:szCs w:val="24"/>
        </w:rPr>
        <w:t xml:space="preserve"> </w:t>
      </w:r>
    </w:p>
    <w:p w:rsidR="00976DC6" w:rsidRPr="0055030C" w:rsidRDefault="007127F4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 w:cstheme="minorHAnsi"/>
          <w:i/>
          <w:color w:val="000000"/>
          <w:sz w:val="24"/>
          <w:szCs w:val="24"/>
        </w:rPr>
      </w:pPr>
      <w:r w:rsidRPr="0055030C">
        <w:rPr>
          <w:rFonts w:eastAsiaTheme="minorEastAsia"/>
          <w:i/>
          <w:color w:val="000000"/>
          <w:sz w:val="24"/>
          <w:szCs w:val="24"/>
        </w:rPr>
        <w:t xml:space="preserve">Untuk konsep anti turunan atau integral pun telah dikenal sebuah operator yang dikenal dengan simbol, </w:t>
      </w:r>
      <w:r w:rsidRPr="0055030C">
        <w:rPr>
          <w:rFonts w:cstheme="minorHAnsi"/>
          <w:i/>
          <w:color w:val="000000"/>
          <w:sz w:val="24"/>
          <w:szCs w:val="24"/>
        </w:rPr>
        <w:t>ʃ... dx.</w:t>
      </w:r>
      <w:r w:rsidRPr="0055030C">
        <w:rPr>
          <w:rFonts w:ascii="Arial" w:hAnsi="Arial" w:cs="Arial"/>
          <w:color w:val="000000"/>
          <w:sz w:val="24"/>
          <w:szCs w:val="24"/>
        </w:rPr>
        <w:t xml:space="preserve"> </w:t>
      </w:r>
      <w:r w:rsidRPr="0055030C">
        <w:rPr>
          <w:rFonts w:cstheme="minorHAnsi"/>
          <w:i/>
          <w:color w:val="000000"/>
          <w:sz w:val="24"/>
          <w:szCs w:val="24"/>
        </w:rPr>
        <w:t>Operator integral ini diperkenalkan oleh Leibniz yang karena kepopulerannya digunakan hingga saat ini.</w:t>
      </w:r>
    </w:p>
    <w:p w:rsidR="00976DC6" w:rsidRPr="0055030C" w:rsidRDefault="00976DC6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i/>
          <w:color w:val="000000"/>
          <w:sz w:val="24"/>
          <w:szCs w:val="24"/>
        </w:rPr>
      </w:pPr>
    </w:p>
    <w:p w:rsidR="007127F4" w:rsidRPr="0055030C" w:rsidRDefault="007127F4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lastRenderedPageBreak/>
        <w:t xml:space="preserve">Jadi, untuk contoh fungsi diatas, anti turunan atau integral tak tentu dari fungsi </w:t>
      </w:r>
      <w:r w:rsidRPr="0055030C">
        <w:rPr>
          <w:color w:val="000000"/>
          <w:sz w:val="24"/>
          <w:szCs w:val="24"/>
        </w:rPr>
        <w:t xml:space="preserve">: </w:t>
      </w:r>
      <m:oMath>
        <m:r>
          <w:rPr>
            <w:rFonts w:ascii="Cambria Math" w:hAnsi="Cambria Math"/>
            <w:color w:val="000000"/>
            <w:sz w:val="24"/>
            <w:szCs w:val="24"/>
          </w:rPr>
          <m:t>f</m:t>
        </m:r>
        <m:d>
          <m:d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hAnsi="Cambria Math"/>
            <w:color w:val="000000"/>
            <w:sz w:val="24"/>
            <w:szCs w:val="24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hAnsi="Cambria Math"/>
                <w:color w:val="000000"/>
                <w:sz w:val="24"/>
                <w:szCs w:val="24"/>
              </w:rPr>
              <m:t>2</m:t>
            </m:r>
          </m:sup>
        </m:sSup>
      </m:oMath>
      <w:r w:rsidRPr="0055030C">
        <w:rPr>
          <w:rFonts w:eastAsiaTheme="minorEastAsia"/>
          <w:color w:val="000000"/>
          <w:sz w:val="24"/>
          <w:szCs w:val="24"/>
        </w:rPr>
        <w:t>, adalah</w:t>
      </w:r>
    </w:p>
    <w:p w:rsidR="007127F4" w:rsidRPr="0055030C" w:rsidRDefault="00E962C8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x</m:t>
              </m:r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3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C</m:t>
          </m:r>
        </m:oMath>
      </m:oMathPara>
    </w:p>
    <w:p w:rsidR="007127F4" w:rsidRPr="0055030C" w:rsidRDefault="007127F4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Contoh 2 :</w:t>
      </w:r>
    </w:p>
    <w:p w:rsidR="007127F4" w:rsidRPr="0055030C" w:rsidRDefault="007127F4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 xml:space="preserve">Hitung integral dari </w:t>
      </w:r>
    </w:p>
    <w:p w:rsidR="007127F4" w:rsidRPr="0055030C" w:rsidRDefault="00E962C8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3</m:t>
                      </m:r>
                    </m:sup>
                  </m:sSup>
                </m:e>
              </m:rad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 dx</m:t>
          </m:r>
        </m:oMath>
      </m:oMathPara>
    </w:p>
    <w:p w:rsidR="00D10CFB" w:rsidRPr="0055030C" w:rsidRDefault="00D10CFB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Jawab :</w:t>
      </w:r>
    </w:p>
    <w:p w:rsidR="00D10CFB" w:rsidRPr="0055030C" w:rsidRDefault="00D10CFB" w:rsidP="00976DC6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 xml:space="preserve">Fungsi </w:t>
      </w:r>
      <m:oMath>
        <m:rad>
          <m:radPr>
            <m:degHide m:val="1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radPr>
          <m:deg/>
          <m:e>
            <m:sSup>
              <m:sSupPr>
                <m:ctrlPr>
                  <w:rPr>
                    <w:rFonts w:ascii="Cambria Math" w:eastAsiaTheme="minorEastAsia" w:hAnsi="Cambria Math"/>
                    <w:i/>
                    <w:color w:val="000000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3</m:t>
                </m:r>
              </m:sup>
            </m:sSup>
          </m:e>
        </m:rad>
      </m:oMath>
      <w:r w:rsidRPr="0055030C">
        <w:rPr>
          <w:rFonts w:eastAsiaTheme="minorEastAsia"/>
          <w:color w:val="000000"/>
          <w:sz w:val="24"/>
          <w:szCs w:val="24"/>
        </w:rPr>
        <w:t xml:space="preserve"> juga dapat dituliskan sebagai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color w:val="000000"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color w:val="000000"/>
                        <w:sz w:val="24"/>
                        <w:szCs w:val="24"/>
                      </w:rPr>
                      <m:t>x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color w:val="000000"/>
                        <w:sz w:val="24"/>
                        <w:szCs w:val="24"/>
                      </w:rPr>
                      <m:t>3</m:t>
                    </m:r>
                  </m:sup>
                </m:sSup>
              </m:e>
            </m:d>
          </m:e>
          <m:sup>
            <m:f>
              <m:fPr>
                <m:ctrlPr>
                  <w:rPr>
                    <w:rFonts w:ascii="Cambria Math" w:eastAsiaTheme="minorEastAsia" w:hAnsi="Cambria Math"/>
                    <w:i/>
                    <w:color w:val="000000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1</m:t>
                </m:r>
              </m:num>
              <m:den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2</m:t>
                </m:r>
              </m:den>
            </m:f>
          </m:sup>
        </m:sSup>
        <m:r>
          <w:rPr>
            <w:rFonts w:ascii="Cambria Math" w:eastAsiaTheme="minorEastAsia" w:hAnsi="Cambria Math"/>
            <w:color w:val="000000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f>
              <m:fPr>
                <m:ctrlPr>
                  <w:rPr>
                    <w:rFonts w:ascii="Cambria Math" w:eastAsiaTheme="minorEastAsia" w:hAnsi="Cambria Math"/>
                    <w:i/>
                    <w:color w:val="000000"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3</m:t>
                </m:r>
              </m:num>
              <m:den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2</m:t>
                </m:r>
              </m:den>
            </m:f>
          </m:sup>
        </m:sSup>
      </m:oMath>
      <w:r w:rsidRPr="0055030C">
        <w:rPr>
          <w:rFonts w:eastAsiaTheme="minorEastAsia"/>
          <w:color w:val="000000"/>
          <w:sz w:val="24"/>
          <w:szCs w:val="24"/>
        </w:rPr>
        <w:t>, maka dengan menggunakan aturan no. 1,</w:t>
      </w:r>
    </w:p>
    <w:p w:rsidR="00D10CFB" w:rsidRPr="0055030C" w:rsidRDefault="00E962C8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3</m:t>
                      </m:r>
                    </m:sup>
                  </m:sSup>
                </m:e>
              </m:rad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 dx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den>
                  </m:f>
                </m:sup>
              </m:s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x=</m:t>
              </m:r>
              <m:f>
                <m:fPr>
                  <m:ctrl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1</m:t>
                  </m:r>
                </m:num>
                <m:den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den>
                  </m:f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+1</m:t>
                  </m:r>
                </m:den>
              </m:f>
            </m:e>
          </m:nary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</m:e>
            <m:sup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+1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C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  <m:sup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5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den>
                  </m:f>
                </m:sup>
              </m:sSup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5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den>
              </m:f>
            </m:den>
          </m:f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C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2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5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</m:e>
            <m:sup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5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den>
              </m:f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C</m:t>
          </m:r>
        </m:oMath>
      </m:oMathPara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Contoh 3 :</w:t>
      </w:r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 xml:space="preserve">Hitung integral dari </w:t>
      </w:r>
    </w:p>
    <w:p w:rsidR="00D10CFB" w:rsidRPr="0055030C" w:rsidRDefault="00E962C8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6x</m:t>
              </m:r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 dx</m:t>
          </m:r>
        </m:oMath>
      </m:oMathPara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Jawab :</w:t>
      </w:r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Dengan menggunakan aturan teorema C no. i, maka</w:t>
      </w:r>
    </w:p>
    <w:p w:rsidR="00D10CFB" w:rsidRPr="0055030C" w:rsidRDefault="00E962C8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6x</m:t>
              </m:r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 dx=6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 dx=6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2</m:t>
              </m:r>
            </m:den>
          </m:f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C=3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C</m:t>
          </m:r>
        </m:oMath>
      </m:oMathPara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Contoh 4 :</w:t>
      </w:r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 xml:space="preserve">Hitung integral dari </w:t>
      </w:r>
    </w:p>
    <w:p w:rsidR="00D10CFB" w:rsidRPr="0055030C" w:rsidRDefault="00E962C8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+x</m:t>
                  </m:r>
                </m:e>
              </m:func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dx</m:t>
          </m:r>
        </m:oMath>
      </m:oMathPara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Jawab :</w:t>
      </w:r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Dengan menggunakan aturan teorema C no. ii, maka</w:t>
      </w:r>
    </w:p>
    <w:p w:rsidR="00D10CFB" w:rsidRPr="0055030C" w:rsidRDefault="00D10CFB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</w:p>
    <w:p w:rsidR="00D10CFB" w:rsidRPr="0055030C" w:rsidRDefault="00E962C8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+x</m:t>
                  </m:r>
                </m:e>
              </m:func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dx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 dx+</m:t>
                  </m:r>
                </m:e>
              </m:func>
            </m:e>
          </m:nary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dx</m:t>
          </m:r>
        </m:oMath>
      </m:oMathPara>
    </w:p>
    <w:p w:rsidR="00A14E20" w:rsidRPr="0055030C" w:rsidRDefault="00A14E20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=</m:t>
          </m:r>
          <m:func>
            <m:func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sin</m:t>
              </m:r>
            </m:fName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den>
              </m:f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+C</m:t>
              </m:r>
            </m:e>
          </m:func>
        </m:oMath>
      </m:oMathPara>
    </w:p>
    <w:p w:rsidR="00D10CFB" w:rsidRPr="0055030C" w:rsidRDefault="00A14E20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Contoh 5 :</w:t>
      </w:r>
    </w:p>
    <w:p w:rsidR="00A14E20" w:rsidRPr="0055030C" w:rsidRDefault="00A14E20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Hitung integral dari</w:t>
      </w:r>
    </w:p>
    <w:p w:rsidR="00A14E20" w:rsidRPr="0055030C" w:rsidRDefault="00E962C8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8z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-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z</m:t>
              </m:r>
            </m:e>
          </m:nary>
        </m:oMath>
      </m:oMathPara>
    </w:p>
    <w:p w:rsidR="00A14E20" w:rsidRPr="0055030C" w:rsidRDefault="00A14E20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Jawab :</w:t>
      </w:r>
    </w:p>
    <w:p w:rsidR="00A14E20" w:rsidRPr="0055030C" w:rsidRDefault="00A14E20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Dengan menggunakan aturan teorema C no ii dan iii, maka</w:t>
      </w:r>
    </w:p>
    <w:p w:rsidR="00A14E20" w:rsidRPr="0055030C" w:rsidRDefault="00A14E20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</w:p>
    <w:p w:rsidR="00A14E20" w:rsidRPr="0055030C" w:rsidRDefault="00E962C8" w:rsidP="00A14E20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8z+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-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z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8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4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4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6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+C=</m:t>
              </m:r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4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4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-2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3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C</m:t>
          </m:r>
        </m:oMath>
      </m:oMathPara>
    </w:p>
    <w:p w:rsidR="00A14E20" w:rsidRPr="0055030C" w:rsidRDefault="00A14E20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</w:p>
    <w:p w:rsidR="00D10CFB" w:rsidRPr="0055030C" w:rsidRDefault="00A14E20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Contoh 6 :</w:t>
      </w:r>
    </w:p>
    <w:p w:rsidR="00A14E20" w:rsidRPr="0055030C" w:rsidRDefault="00141076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 xml:space="preserve">Evaluasi integral berikut </w:t>
      </w:r>
    </w:p>
    <w:p w:rsidR="00141076" w:rsidRPr="0055030C" w:rsidRDefault="00E962C8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4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+3x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30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4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+3</m:t>
                  </m:r>
                </m:e>
              </m:d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x</m:t>
              </m:r>
            </m:e>
          </m:nary>
        </m:oMath>
      </m:oMathPara>
    </w:p>
    <w:p w:rsidR="00141076" w:rsidRPr="0055030C" w:rsidRDefault="00141076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Jawab :</w:t>
      </w:r>
    </w:p>
    <w:p w:rsidR="00141076" w:rsidRPr="0055030C" w:rsidRDefault="00141076" w:rsidP="00D10CFB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>Perhatikan;</w:t>
      </w:r>
    </w:p>
    <w:p w:rsidR="00D10CFB" w:rsidRPr="0055030C" w:rsidRDefault="00141076" w:rsidP="00D82788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 w:rsidRPr="0055030C">
        <w:rPr>
          <w:rFonts w:eastAsiaTheme="minorEastAsia"/>
          <w:color w:val="000000"/>
          <w:sz w:val="24"/>
          <w:szCs w:val="24"/>
        </w:rPr>
        <w:t xml:space="preserve">Bila fungsi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4</m:t>
            </m:r>
          </m:sup>
        </m:sSup>
        <m:r>
          <w:rPr>
            <w:rFonts w:ascii="Cambria Math" w:eastAsiaTheme="minorEastAsia" w:hAnsi="Cambria Math"/>
            <w:color w:val="000000"/>
            <w:sz w:val="24"/>
            <w:szCs w:val="24"/>
          </w:rPr>
          <m:t>+3x</m:t>
        </m:r>
      </m:oMath>
      <w:r w:rsidRPr="0055030C">
        <w:rPr>
          <w:rFonts w:eastAsiaTheme="minorEastAsia"/>
          <w:color w:val="000000"/>
          <w:sz w:val="24"/>
          <w:szCs w:val="24"/>
        </w:rPr>
        <w:t xml:space="preserve"> kita tuliskan sebagai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g(x)</m:t>
        </m:r>
      </m:oMath>
      <w:r w:rsidRPr="0055030C">
        <w:rPr>
          <w:rFonts w:eastAsiaTheme="minorEastAsia"/>
          <w:color w:val="000000"/>
          <w:sz w:val="24"/>
          <w:szCs w:val="24"/>
        </w:rPr>
        <w:t xml:space="preserve"> atau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g</m:t>
        </m:r>
        <m:d>
          <m:d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color w:val="000000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4</m:t>
            </m:r>
          </m:sup>
        </m:sSup>
        <m:r>
          <w:rPr>
            <w:rFonts w:ascii="Cambria Math" w:eastAsiaTheme="minorEastAsia" w:hAnsi="Cambria Math"/>
            <w:color w:val="000000"/>
            <w:sz w:val="24"/>
            <w:szCs w:val="24"/>
          </w:rPr>
          <m:t>+3x</m:t>
        </m:r>
      </m:oMath>
      <w:r w:rsidRPr="0055030C">
        <w:rPr>
          <w:rFonts w:eastAsiaTheme="minorEastAsia"/>
          <w:color w:val="000000"/>
          <w:sz w:val="24"/>
          <w:szCs w:val="24"/>
        </w:rPr>
        <w:t xml:space="preserve"> , maka fungsi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4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3</m:t>
            </m:r>
          </m:sup>
        </m:sSup>
        <m:r>
          <w:rPr>
            <w:rFonts w:ascii="Cambria Math" w:eastAsiaTheme="minorEastAsia" w:hAnsi="Cambria Math"/>
            <w:color w:val="000000"/>
            <w:sz w:val="24"/>
            <w:szCs w:val="24"/>
          </w:rPr>
          <m:t>+3</m:t>
        </m:r>
      </m:oMath>
      <w:r w:rsidRPr="0055030C">
        <w:rPr>
          <w:rFonts w:eastAsiaTheme="minorEastAsia"/>
          <w:color w:val="000000"/>
          <w:sz w:val="24"/>
          <w:szCs w:val="24"/>
        </w:rPr>
        <w:t xml:space="preserve"> merupakan turunannya</w:t>
      </w:r>
      <w:r w:rsidR="00D82788" w:rsidRPr="0055030C">
        <w:rPr>
          <w:rFonts w:eastAsiaTheme="minorEastAsia"/>
          <w:color w:val="000000"/>
          <w:sz w:val="24"/>
          <w:szCs w:val="24"/>
        </w:rPr>
        <w:t xml:space="preserve"> atau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g'(x)</m:t>
        </m:r>
      </m:oMath>
      <w:r w:rsidR="00D82788" w:rsidRPr="0055030C">
        <w:rPr>
          <w:rFonts w:eastAsiaTheme="minorEastAsia"/>
          <w:color w:val="000000"/>
          <w:sz w:val="24"/>
          <w:szCs w:val="24"/>
        </w:rPr>
        <w:t xml:space="preserve"> atau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g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color w:val="000000"/>
            <w:sz w:val="24"/>
            <w:szCs w:val="24"/>
          </w:rPr>
          <m:t>=4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3</m:t>
            </m:r>
          </m:sup>
        </m:sSup>
        <m:r>
          <w:rPr>
            <w:rFonts w:ascii="Cambria Math" w:eastAsiaTheme="minorEastAsia" w:hAnsi="Cambria Math"/>
            <w:color w:val="000000"/>
            <w:sz w:val="24"/>
            <w:szCs w:val="24"/>
          </w:rPr>
          <m:t>+3</m:t>
        </m:r>
      </m:oMath>
      <w:r w:rsidR="00D82788" w:rsidRPr="0055030C">
        <w:rPr>
          <w:rFonts w:eastAsiaTheme="minorEastAsia"/>
          <w:color w:val="000000"/>
          <w:sz w:val="24"/>
          <w:szCs w:val="24"/>
        </w:rPr>
        <w:t xml:space="preserve"> . Maka dengan menggunakan teorema D, </w:t>
      </w:r>
    </w:p>
    <w:p w:rsidR="00D82788" w:rsidRPr="0055030C" w:rsidRDefault="00E962C8" w:rsidP="00D82788">
      <w:pPr>
        <w:tabs>
          <w:tab w:val="left" w:pos="426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4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+3x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30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4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3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+3</m:t>
                  </m:r>
                </m:e>
              </m:d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x=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naryPr>
                <m:sub/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g(x)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30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g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</m:d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dx=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31</m:t>
                      </m:r>
                    </m:den>
                  </m:f>
                </m:e>
              </m:nary>
            </m:e>
          </m:nary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4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+3x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31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+C</m:t>
          </m:r>
        </m:oMath>
      </m:oMathPara>
    </w:p>
    <w:p w:rsidR="007413FB" w:rsidRPr="0055030C" w:rsidRDefault="007413FB" w:rsidP="0056004C">
      <w:pPr>
        <w:tabs>
          <w:tab w:val="left" w:pos="426"/>
        </w:tabs>
        <w:spacing w:after="0" w:line="360" w:lineRule="auto"/>
        <w:jc w:val="both"/>
        <w:rPr>
          <w:color w:val="000000"/>
          <w:sz w:val="24"/>
          <w:szCs w:val="24"/>
        </w:rPr>
      </w:pPr>
    </w:p>
    <w:p w:rsidR="00B42802" w:rsidRPr="0055030C" w:rsidRDefault="00AC6CF3" w:rsidP="00AC6CF3">
      <w:pPr>
        <w:pStyle w:val="ListParagraph"/>
        <w:numPr>
          <w:ilvl w:val="0"/>
          <w:numId w:val="1"/>
        </w:numPr>
        <w:tabs>
          <w:tab w:val="left" w:pos="426"/>
          <w:tab w:val="left" w:pos="1134"/>
        </w:tabs>
        <w:spacing w:after="0" w:line="360" w:lineRule="auto"/>
        <w:ind w:left="714" w:hanging="357"/>
        <w:rPr>
          <w:b/>
          <w:color w:val="000000"/>
          <w:sz w:val="24"/>
          <w:szCs w:val="24"/>
        </w:rPr>
      </w:pPr>
      <w:r w:rsidRPr="0055030C">
        <w:rPr>
          <w:b/>
          <w:color w:val="000000"/>
          <w:sz w:val="24"/>
          <w:szCs w:val="24"/>
        </w:rPr>
        <w:t>Atural Lain</w:t>
      </w:r>
    </w:p>
    <w:p w:rsidR="00AC6CF3" w:rsidRPr="0055030C" w:rsidRDefault="0055030C" w:rsidP="0055030C">
      <w:pPr>
        <w:pStyle w:val="ListParagraph"/>
        <w:tabs>
          <w:tab w:val="left" w:pos="426"/>
          <w:tab w:val="left" w:pos="1134"/>
        </w:tabs>
        <w:spacing w:after="0" w:line="360" w:lineRule="auto"/>
        <w:ind w:left="426"/>
        <w:rPr>
          <w:color w:val="000000"/>
          <w:sz w:val="24"/>
          <w:szCs w:val="24"/>
        </w:rPr>
      </w:pPr>
      <w:r w:rsidRPr="0055030C">
        <w:rPr>
          <w:b/>
          <w:color w:val="000000"/>
          <w:sz w:val="24"/>
          <w:szCs w:val="24"/>
        </w:rPr>
        <w:t>Integral Subtitusi</w:t>
      </w:r>
    </w:p>
    <w:p w:rsidR="0055030C" w:rsidRDefault="0055030C" w:rsidP="0055030C">
      <w:pPr>
        <w:pStyle w:val="ListParagraph"/>
        <w:tabs>
          <w:tab w:val="left" w:pos="1134"/>
        </w:tabs>
        <w:spacing w:after="0" w:line="360" w:lineRule="auto"/>
        <w:ind w:left="426" w:firstLine="708"/>
        <w:jc w:val="both"/>
        <w:rPr>
          <w:color w:val="000000"/>
          <w:sz w:val="24"/>
          <w:szCs w:val="24"/>
        </w:rPr>
      </w:pPr>
      <w:r w:rsidRPr="0055030C">
        <w:rPr>
          <w:color w:val="000000"/>
          <w:sz w:val="24"/>
          <w:szCs w:val="24"/>
        </w:rPr>
        <w:t xml:space="preserve">Integral </w:t>
      </w:r>
      <w:r>
        <w:rPr>
          <w:color w:val="000000"/>
          <w:sz w:val="24"/>
          <w:szCs w:val="24"/>
        </w:rPr>
        <w:t xml:space="preserve">subtitusi (biasa juga disebut </w:t>
      </w:r>
      <w:r>
        <w:rPr>
          <w:i/>
          <w:color w:val="000000"/>
          <w:sz w:val="24"/>
          <w:szCs w:val="24"/>
        </w:rPr>
        <w:t>u-substitusion</w:t>
      </w:r>
      <w:r w:rsidR="00BC1BF6">
        <w:rPr>
          <w:color w:val="000000"/>
          <w:sz w:val="24"/>
          <w:szCs w:val="24"/>
        </w:rPr>
        <w:t>) adalah metoda untuk menghitun</w:t>
      </w:r>
      <w:r>
        <w:rPr>
          <w:color w:val="000000"/>
          <w:sz w:val="24"/>
          <w:szCs w:val="24"/>
        </w:rPr>
        <w:t xml:space="preserve">g integral hanya dalam kondisi bahwa integral tersebut dapat diatur dengan cara yang khusus. </w:t>
      </w:r>
    </w:p>
    <w:p w:rsidR="0055030C" w:rsidRDefault="0055030C" w:rsidP="0055030C">
      <w:pPr>
        <w:pStyle w:val="ListParagraph"/>
        <w:tabs>
          <w:tab w:val="left" w:pos="1134"/>
        </w:tabs>
        <w:spacing w:after="0" w:line="360" w:lineRule="auto"/>
        <w:ind w:left="426" w:firstLine="708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Telah kita ketahui integral yang meiliki bentuk sebagai berikut</w:t>
      </w:r>
    </w:p>
    <w:p w:rsidR="0055030C" w:rsidRPr="0055030C" w:rsidRDefault="00E962C8" w:rsidP="0055030C">
      <w:pPr>
        <w:pStyle w:val="ListParagraph"/>
        <w:tabs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g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</m:d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55030C" w:rsidRDefault="0055030C" w:rsidP="0055030C">
      <w:pPr>
        <w:tabs>
          <w:tab w:val="left" w:pos="1134"/>
        </w:tabs>
        <w:spacing w:after="0" w:line="360" w:lineRule="auto"/>
        <w:ind w:left="426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Contohnya ;</w:t>
      </w:r>
    </w:p>
    <w:p w:rsidR="0055030C" w:rsidRPr="00840987" w:rsidRDefault="00E962C8" w:rsidP="0055030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cos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x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840987" w:rsidRDefault="00840987" w:rsidP="0055030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Disini, bila f adalah cos,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f=cos</m:t>
        </m:r>
      </m:oMath>
      <w:r>
        <w:rPr>
          <w:rFonts w:eastAsiaTheme="minorEastAsia"/>
          <w:color w:val="000000"/>
          <w:sz w:val="24"/>
          <w:szCs w:val="24"/>
        </w:rPr>
        <w:t xml:space="preserve">, maka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g</m:t>
        </m:r>
        <m:d>
          <m:d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color w:val="000000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2</m:t>
            </m:r>
          </m:sup>
        </m:sSup>
      </m:oMath>
      <w:r>
        <w:rPr>
          <w:rFonts w:eastAsiaTheme="minorEastAsia"/>
          <w:color w:val="000000"/>
          <w:sz w:val="24"/>
          <w:szCs w:val="24"/>
        </w:rPr>
        <w:t xml:space="preserve"> yang turunannya adalah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g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color w:val="000000"/>
            <w:sz w:val="24"/>
            <w:szCs w:val="24"/>
          </w:rPr>
          <m:t>=2x</m:t>
        </m:r>
      </m:oMath>
      <w:r>
        <w:rPr>
          <w:rFonts w:eastAsiaTheme="minorEastAsia"/>
          <w:color w:val="000000"/>
          <w:sz w:val="24"/>
          <w:szCs w:val="24"/>
        </w:rPr>
        <w:t xml:space="preserve">. Perhatikan gambar dibawah ini, ketika bentuk integral yang kita punya seperti diatas maka dapat melakukan subtitusi seperti </w:t>
      </w:r>
      <w:r w:rsidR="00BF7E39">
        <w:rPr>
          <w:rFonts w:eastAsiaTheme="minorEastAsia"/>
          <w:color w:val="000000"/>
          <w:sz w:val="24"/>
          <w:szCs w:val="24"/>
        </w:rPr>
        <w:t xml:space="preserve">diagram </w:t>
      </w:r>
      <w:r>
        <w:rPr>
          <w:rFonts w:eastAsiaTheme="minorEastAsia"/>
          <w:color w:val="000000"/>
          <w:sz w:val="24"/>
          <w:szCs w:val="24"/>
        </w:rPr>
        <w:t>berikut ini</w:t>
      </w:r>
    </w:p>
    <w:p w:rsidR="00840987" w:rsidRDefault="00840987" w:rsidP="00840987">
      <w:pPr>
        <w:tabs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0118D6B1" wp14:editId="26786950">
            <wp:extent cx="2003795" cy="134302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008223" cy="1345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0987" w:rsidRDefault="00840987" w:rsidP="00840987">
      <w:pPr>
        <w:tabs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Gambar 1</w:t>
      </w:r>
      <w:r w:rsidR="00BA1BEC">
        <w:rPr>
          <w:rFonts w:eastAsiaTheme="minorEastAsia"/>
          <w:color w:val="000000"/>
          <w:sz w:val="24"/>
          <w:szCs w:val="24"/>
        </w:rPr>
        <w:t>6</w:t>
      </w:r>
      <w:r>
        <w:rPr>
          <w:rFonts w:eastAsiaTheme="minorEastAsia"/>
          <w:color w:val="000000"/>
          <w:sz w:val="24"/>
          <w:szCs w:val="24"/>
        </w:rPr>
        <w:t>. Integral subtitusi</w:t>
      </w:r>
    </w:p>
    <w:p w:rsidR="00840987" w:rsidRDefault="00840987" w:rsidP="0055030C">
      <w:pPr>
        <w:tabs>
          <w:tab w:val="left" w:pos="1134"/>
        </w:tabs>
        <w:spacing w:after="0" w:line="360" w:lineRule="auto"/>
        <w:ind w:left="426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Maka kemudian kita dapat mengintegrasikan fungsi </w:t>
      </w:r>
      <m:oMath>
        <m:r>
          <w:rPr>
            <w:rFonts w:ascii="Cambria Math" w:hAnsi="Cambria Math"/>
            <w:color w:val="000000"/>
            <w:sz w:val="24"/>
            <w:szCs w:val="24"/>
          </w:rPr>
          <m:t>f(u)</m:t>
        </m:r>
      </m:oMath>
      <w:r>
        <w:rPr>
          <w:color w:val="000000"/>
          <w:sz w:val="24"/>
          <w:szCs w:val="24"/>
        </w:rPr>
        <w:t xml:space="preserve"> dan dapat diselesaikan dengan menuliskan kembali </w:t>
      </w:r>
      <m:oMath>
        <m:r>
          <w:rPr>
            <w:rFonts w:ascii="Cambria Math" w:hAnsi="Cambria Math"/>
            <w:color w:val="000000"/>
            <w:sz w:val="24"/>
            <w:szCs w:val="24"/>
          </w:rPr>
          <m:t>g(x)</m:t>
        </m:r>
      </m:oMath>
      <w:r>
        <w:rPr>
          <w:color w:val="000000"/>
          <w:sz w:val="24"/>
          <w:szCs w:val="24"/>
        </w:rPr>
        <w:t xml:space="preserve"> sebagai fungsi </w:t>
      </w:r>
      <m:oMath>
        <m:r>
          <w:rPr>
            <w:rFonts w:ascii="Cambria Math" w:hAnsi="Cambria Math"/>
            <w:color w:val="000000"/>
            <w:sz w:val="24"/>
            <w:szCs w:val="24"/>
          </w:rPr>
          <m:t>u</m:t>
        </m:r>
      </m:oMath>
      <w:r>
        <w:rPr>
          <w:color w:val="000000"/>
          <w:sz w:val="24"/>
          <w:szCs w:val="24"/>
        </w:rPr>
        <w:t>. Berikut contohnya ;</w:t>
      </w:r>
    </w:p>
    <w:p w:rsidR="00840987" w:rsidRPr="00840987" w:rsidRDefault="00E962C8" w:rsidP="00840987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cos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x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840987" w:rsidRDefault="00840987" w:rsidP="0055030C">
      <w:pPr>
        <w:tabs>
          <w:tab w:val="left" w:pos="1134"/>
        </w:tabs>
        <w:spacing w:after="0" w:line="360" w:lineRule="auto"/>
        <w:ind w:left="426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 xml:space="preserve">terlihat sebagai </w:t>
      </w:r>
      <w:r w:rsidR="00BF7E39">
        <w:rPr>
          <w:color w:val="000000"/>
          <w:sz w:val="24"/>
          <w:szCs w:val="24"/>
        </w:rPr>
        <w:t xml:space="preserve">diagram </w:t>
      </w:r>
      <w:r>
        <w:rPr>
          <w:color w:val="000000"/>
          <w:sz w:val="24"/>
          <w:szCs w:val="24"/>
        </w:rPr>
        <w:t>berikut,</w:t>
      </w:r>
    </w:p>
    <w:p w:rsidR="0056004C" w:rsidRDefault="00C86FA3" w:rsidP="0056004C">
      <w:pPr>
        <w:tabs>
          <w:tab w:val="left" w:pos="1134"/>
        </w:tabs>
        <w:spacing w:after="0" w:line="360" w:lineRule="auto"/>
        <w:ind w:left="426"/>
        <w:jc w:val="center"/>
      </w:pPr>
      <w:r>
        <w:object w:dxaOrig="3734" w:dyaOrig="3404">
          <v:shape id="_x0000_i1027" type="#_x0000_t75" style="width:133.5pt;height:122.25pt" o:ole="">
            <v:imagedata r:id="rId28" o:title=""/>
          </v:shape>
          <o:OLEObject Type="Embed" ProgID="Visio.Drawing.11" ShapeID="_x0000_i1027" DrawAspect="Content" ObjectID="_1549775788" r:id="rId29"/>
        </w:object>
      </w:r>
    </w:p>
    <w:p w:rsidR="0056004C" w:rsidRDefault="0056004C" w:rsidP="0056004C">
      <w:pPr>
        <w:tabs>
          <w:tab w:val="left" w:pos="1134"/>
        </w:tabs>
        <w:spacing w:after="0" w:line="360" w:lineRule="auto"/>
        <w:ind w:left="426"/>
        <w:jc w:val="center"/>
        <w:rPr>
          <w:sz w:val="24"/>
          <w:szCs w:val="24"/>
        </w:rPr>
      </w:pPr>
      <w:r w:rsidRPr="0056004C">
        <w:rPr>
          <w:sz w:val="24"/>
          <w:szCs w:val="24"/>
        </w:rPr>
        <w:t>Gambar 16.</w:t>
      </w:r>
    </w:p>
    <w:p w:rsidR="0056004C" w:rsidRDefault="0056004C" w:rsidP="0056004C">
      <w:pPr>
        <w:tabs>
          <w:tab w:val="left" w:pos="1134"/>
        </w:tabs>
        <w:spacing w:after="0" w:line="360" w:lineRule="auto"/>
        <w:ind w:left="426"/>
        <w:jc w:val="both"/>
        <w:rPr>
          <w:sz w:val="24"/>
          <w:szCs w:val="24"/>
        </w:rPr>
      </w:pPr>
      <w:r>
        <w:rPr>
          <w:sz w:val="24"/>
          <w:szCs w:val="24"/>
        </w:rPr>
        <w:t>Sekarang kita dapat mengintegralkan,</w:t>
      </w:r>
    </w:p>
    <w:p w:rsidR="0056004C" w:rsidRPr="0056004C" w:rsidRDefault="00E962C8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func>
                <m:func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u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 xml:space="preserve"> du=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szCs w:val="24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 w:val="24"/>
                              <w:szCs w:val="24"/>
                            </w:rPr>
                            <m:t>u</m:t>
                          </m:r>
                        </m:e>
                      </m:d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+C</m:t>
                      </m:r>
                    </m:e>
                  </m:func>
                </m:e>
              </m:func>
            </m:e>
          </m:nary>
        </m:oMath>
      </m:oMathPara>
    </w:p>
    <w:p w:rsidR="0056004C" w:rsidRPr="0056004C" w:rsidRDefault="0056004C" w:rsidP="0056004C">
      <w:pPr>
        <w:tabs>
          <w:tab w:val="left" w:pos="1134"/>
        </w:tabs>
        <w:spacing w:after="0" w:line="360" w:lineRule="auto"/>
        <w:ind w:left="426"/>
        <w:jc w:val="both"/>
        <w:rPr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Kemudian kembalikan,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 xml:space="preserve">u = </m:t>
        </m:r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2</m:t>
            </m:r>
          </m:sup>
        </m:sSup>
      </m:oMath>
      <w:r>
        <w:rPr>
          <w:rFonts w:eastAsiaTheme="minorEastAsia"/>
          <w:color w:val="000000"/>
          <w:sz w:val="24"/>
          <w:szCs w:val="24"/>
        </w:rPr>
        <w:t>, sehingga</w:t>
      </w:r>
    </w:p>
    <w:p w:rsidR="0056004C" w:rsidRPr="0056004C" w:rsidRDefault="00E962C8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cos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x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x=</m:t>
              </m:r>
              <m:func>
                <m:func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sin</m:t>
                  </m:r>
                </m:fName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(</m:t>
                  </m:r>
                </m:e>
              </m:func>
            </m:e>
          </m:nary>
          <m:sSup>
            <m:sSupPr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x</m:t>
              </m:r>
            </m:e>
            <m:sup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/>
              <w:color w:val="000000"/>
              <w:sz w:val="24"/>
              <w:szCs w:val="24"/>
            </w:rPr>
            <m:t>)+C</m:t>
          </m:r>
        </m:oMath>
      </m:oMathPara>
    </w:p>
    <w:p w:rsidR="0056004C" w:rsidRDefault="0056004C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Sekarang bagaimana apabila kita bertemu dengan bentuk integral seperti berikut ;</w:t>
      </w:r>
    </w:p>
    <w:p w:rsidR="0056004C" w:rsidRPr="00840987" w:rsidRDefault="0056004C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</w:p>
    <w:p w:rsidR="0056004C" w:rsidRPr="0056004C" w:rsidRDefault="00E962C8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cos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6x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56004C" w:rsidRDefault="0056004C" w:rsidP="0056004C">
      <w:pPr>
        <w:tabs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Untuk bentuk integral seperti diatas maka kita tinggak mengatur integran-nya saja (Tidak perlu panik !).</w:t>
      </w:r>
    </w:p>
    <w:p w:rsidR="0056004C" w:rsidRPr="0056004C" w:rsidRDefault="00E962C8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cos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6x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x=3</m:t>
              </m:r>
            </m:e>
          </m:nary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cos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2x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56004C" w:rsidRDefault="0056004C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Maka bentuk integralnya sama dengan sepertii bentuk pada aturan integral teorema C no i, sehingga </w:t>
      </w:r>
    </w:p>
    <w:p w:rsidR="0056004C" w:rsidRPr="00840987" w:rsidRDefault="0056004C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r>
            <w:rPr>
              <w:rFonts w:ascii="Cambria Math" w:hAnsi="Cambria Math"/>
              <w:color w:val="000000"/>
              <w:sz w:val="24"/>
              <w:szCs w:val="24"/>
            </w:rPr>
            <w:lastRenderedPageBreak/>
            <m:t>3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cos 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u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u=3</m:t>
              </m:r>
              <m:func>
                <m:func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u</m:t>
                      </m:r>
                    </m:e>
                  </m:d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+C=3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color w:val="000000"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000000"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000000"/>
                                  <w:sz w:val="24"/>
                                  <w:szCs w:val="24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</m:e>
                  </m:func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+C</m:t>
                  </m:r>
                </m:e>
              </m:func>
            </m:e>
          </m:nary>
        </m:oMath>
      </m:oMathPara>
    </w:p>
    <w:p w:rsidR="0056004C" w:rsidRPr="0056004C" w:rsidRDefault="0056004C" w:rsidP="0056004C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</w:p>
    <w:p w:rsidR="0056004C" w:rsidRDefault="00EA0542" w:rsidP="00EA0542">
      <w:pPr>
        <w:tabs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Sekarang kita coba bentuk integral yang lebih rumit. Contohnya,</w:t>
      </w:r>
    </w:p>
    <w:p w:rsidR="00EA0542" w:rsidRPr="00EA0542" w:rsidRDefault="00E962C8" w:rsidP="00EA0542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</m:t>
                  </m:r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+1</m:t>
                  </m:r>
                </m:den>
              </m:f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x</m:t>
              </m:r>
            </m:e>
          </m:nary>
        </m:oMath>
      </m:oMathPara>
    </w:p>
    <w:p w:rsidR="00EA0542" w:rsidRDefault="00EA0542" w:rsidP="00EA0542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Perhatikan, turunan dari </w:t>
      </w:r>
      <m:oMath>
        <m:sSup>
          <m:sSup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color w:val="000000"/>
            <w:sz w:val="24"/>
            <w:szCs w:val="24"/>
          </w:rPr>
          <m:t>+1</m:t>
        </m:r>
      </m:oMath>
      <w:r>
        <w:rPr>
          <w:rFonts w:eastAsiaTheme="minorEastAsia"/>
          <w:color w:val="000000"/>
          <w:sz w:val="24"/>
          <w:szCs w:val="24"/>
        </w:rPr>
        <w:t xml:space="preserve"> adalah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2x</m:t>
        </m:r>
      </m:oMath>
      <w:r>
        <w:rPr>
          <w:rFonts w:eastAsiaTheme="minorEastAsia"/>
          <w:color w:val="000000"/>
          <w:sz w:val="24"/>
          <w:szCs w:val="24"/>
        </w:rPr>
        <w:t>. Maka kita atur bentuk integral diatas seperti berikut,</w:t>
      </w:r>
    </w:p>
    <w:p w:rsidR="00EA0542" w:rsidRPr="00EA0542" w:rsidRDefault="00E962C8" w:rsidP="00EA0542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</m:t>
                  </m:r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+1</m:t>
                  </m:r>
                </m:den>
              </m:f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x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</m:t>
                  </m:r>
                </m:den>
              </m:f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naryPr>
                <m:sub/>
                <m:sup/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2x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+1</m:t>
                      </m:r>
                    </m:den>
                  </m:f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 xml:space="preserve"> dx</m:t>
                  </m:r>
                </m:e>
              </m:nary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2</m:t>
              </m:r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2x dx</m:t>
                  </m:r>
                </m:num>
                <m:den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+1</m:t>
                  </m:r>
                </m:den>
              </m:f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</m:t>
              </m:r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2</m:t>
              </m:r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du</m:t>
                  </m:r>
                </m:num>
                <m:den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u</m:t>
                  </m:r>
                </m:den>
              </m:f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</m:t>
              </m:r>
            </m:e>
          </m:nary>
        </m:oMath>
      </m:oMathPara>
    </w:p>
    <w:p w:rsidR="00EA0542" w:rsidRDefault="00EA0542" w:rsidP="00EA0542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Lihat </w:t>
      </w:r>
      <w:r w:rsidR="00BF7E39">
        <w:rPr>
          <w:rFonts w:eastAsiaTheme="minorEastAsia"/>
          <w:color w:val="000000"/>
          <w:sz w:val="24"/>
          <w:szCs w:val="24"/>
        </w:rPr>
        <w:t>diagram</w:t>
      </w:r>
      <w:r>
        <w:rPr>
          <w:rFonts w:eastAsiaTheme="minorEastAsia"/>
          <w:color w:val="000000"/>
          <w:sz w:val="24"/>
          <w:szCs w:val="24"/>
        </w:rPr>
        <w:t xml:space="preserve"> berikut,</w:t>
      </w:r>
    </w:p>
    <w:p w:rsidR="00EA0542" w:rsidRDefault="00EA0542" w:rsidP="00EA0542">
      <w:pPr>
        <w:tabs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15221D52" wp14:editId="16320A9D">
            <wp:extent cx="1816934" cy="159067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817245" cy="1590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542" w:rsidRDefault="00EA0542" w:rsidP="00EA0542">
      <w:pPr>
        <w:tabs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Gambar 17.</w:t>
      </w:r>
    </w:p>
    <w:p w:rsidR="00EA0542" w:rsidRDefault="00EA0542" w:rsidP="00EA0542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Hasilnya,</w:t>
      </w:r>
    </w:p>
    <w:tbl>
      <w:tblPr>
        <w:tblStyle w:val="TableGrid"/>
        <w:tblW w:w="0" w:type="auto"/>
        <w:tblInd w:w="42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97"/>
        <w:gridCol w:w="4419"/>
      </w:tblGrid>
      <w:tr w:rsidR="00862772" w:rsidTr="00862772">
        <w:tc>
          <w:tcPr>
            <w:tcW w:w="4621" w:type="dxa"/>
          </w:tcPr>
          <w:p w:rsidR="00862772" w:rsidRPr="00EA0542" w:rsidRDefault="00E962C8" w:rsidP="00862772">
            <w:pPr>
              <w:tabs>
                <w:tab w:val="left" w:pos="1134"/>
              </w:tabs>
              <w:spacing w:line="360" w:lineRule="auto"/>
              <w:rPr>
                <w:rFonts w:eastAsiaTheme="minorEastAsia"/>
                <w:color w:val="000000"/>
                <w:sz w:val="24"/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color w:val="000000"/>
                        <w:sz w:val="24"/>
                        <w:szCs w:val="24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  <w:color w:val="000000"/>
                        <w:sz w:val="24"/>
                        <w:szCs w:val="24"/>
                      </w:rPr>
                      <m:t>2</m:t>
                    </m:r>
                  </m:den>
                </m:f>
                <m:nary>
                  <m:naryPr>
                    <m:limLoc m:val="undOvr"/>
                    <m:subHide m:val="1"/>
                    <m:supHide m:val="1"/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naryPr>
                  <m:sub/>
                  <m:sup/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  <w:color w:val="000000"/>
                            <w:sz w:val="24"/>
                            <w:szCs w:val="24"/>
                          </w:rPr>
                          <m:t>du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  <w:color w:val="000000"/>
                            <w:sz w:val="24"/>
                            <w:szCs w:val="24"/>
                          </w:rPr>
                          <m:t>u</m:t>
                        </m:r>
                      </m:den>
                    </m:f>
                    <m:r>
                      <w:rPr>
                        <w:rFonts w:ascii="Cambria Math" w:eastAsiaTheme="minorEastAsia" w:hAnsi="Cambria Math"/>
                        <w:color w:val="000000"/>
                        <w:sz w:val="24"/>
                        <w:szCs w:val="24"/>
                      </w:rPr>
                      <m:t xml:space="preserve"> </m:t>
                    </m:r>
                  </m:e>
                </m:nary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eastAsiaTheme="minorEastAsia" w:hAnsi="Cambria Math"/>
                        <w:i/>
                        <w:color w:val="000000"/>
                        <w:sz w:val="24"/>
                        <w:szCs w:val="24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color w:val="000000"/>
                        <w:sz w:val="24"/>
                        <w:szCs w:val="24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color w:val="000000"/>
                            <w:sz w:val="24"/>
                            <w:szCs w:val="24"/>
                          </w:rPr>
                          <m:t>u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  <w:color w:val="000000"/>
                        <w:sz w:val="24"/>
                        <w:szCs w:val="24"/>
                      </w:rPr>
                      <m:t>+C=</m:t>
                    </m:r>
                    <m:func>
                      <m:funcPr>
                        <m:ctrlPr>
                          <w:rPr>
                            <w:rFonts w:ascii="Cambria Math" w:eastAsiaTheme="minorEastAsia" w:hAnsi="Cambria Math"/>
                            <w:i/>
                            <w:color w:val="000000"/>
                            <w:sz w:val="24"/>
                            <w:szCs w:val="24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Theme="minorEastAsia" w:hAnsi="Cambria Math"/>
                            <w:color w:val="000000"/>
                            <w:sz w:val="24"/>
                            <w:szCs w:val="24"/>
                          </w:rPr>
                          <m:t>l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  <w:color w:val="000000"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sSup>
                              <m:s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color w:val="000000"/>
                                    <w:sz w:val="24"/>
                                    <w:szCs w:val="24"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color w:val="000000"/>
                                    <w:sz w:val="24"/>
                                    <w:szCs w:val="24"/>
                                  </w:rPr>
                                  <m:t>x</m:t>
                                </m:r>
                              </m:e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  <w:color w:val="000000"/>
                                    <w:sz w:val="24"/>
                                    <w:szCs w:val="24"/>
                                  </w:rPr>
                                  <m:t>2</m:t>
                                </m:r>
                              </m:sup>
                            </m:sSup>
                            <m:r>
                              <w:rPr>
                                <w:rFonts w:ascii="Cambria Math" w:eastAsiaTheme="minorEastAsia" w:hAnsi="Cambria Math"/>
                                <w:color w:val="000000"/>
                                <w:sz w:val="24"/>
                                <w:szCs w:val="24"/>
                              </w:rPr>
                              <m:t>+1</m:t>
                            </m:r>
                          </m:e>
                        </m:d>
                        <m:r>
                          <w:rPr>
                            <w:rFonts w:ascii="Cambria Math" w:eastAsiaTheme="minorEastAsia" w:hAnsi="Cambria Math"/>
                            <w:color w:val="000000"/>
                            <w:sz w:val="24"/>
                            <w:szCs w:val="24"/>
                          </w:rPr>
                          <m:t>+C</m:t>
                        </m:r>
                      </m:e>
                    </m:func>
                  </m:e>
                </m:func>
              </m:oMath>
            </m:oMathPara>
          </w:p>
          <w:p w:rsidR="00862772" w:rsidRDefault="00862772" w:rsidP="00EA0542">
            <w:pPr>
              <w:tabs>
                <w:tab w:val="left" w:pos="1134"/>
              </w:tabs>
              <w:spacing w:line="360" w:lineRule="auto"/>
              <w:rPr>
                <w:rFonts w:eastAsiaTheme="minorEastAsia"/>
                <w:color w:val="000000"/>
                <w:sz w:val="24"/>
                <w:szCs w:val="24"/>
              </w:rPr>
            </w:pPr>
          </w:p>
        </w:tc>
        <w:tc>
          <w:tcPr>
            <w:tcW w:w="4621" w:type="dxa"/>
          </w:tcPr>
          <w:p w:rsidR="00862772" w:rsidRPr="00862772" w:rsidRDefault="00862772" w:rsidP="00EA0542">
            <w:pPr>
              <w:tabs>
                <w:tab w:val="left" w:pos="1134"/>
              </w:tabs>
              <w:spacing w:line="360" w:lineRule="auto"/>
              <w:rPr>
                <w:rFonts w:eastAsiaTheme="minorEastAsia"/>
                <w:i/>
                <w:color w:val="000000"/>
                <w:sz w:val="24"/>
                <w:szCs w:val="24"/>
              </w:rPr>
            </w:pPr>
            <w:r>
              <w:rPr>
                <w:rFonts w:eastAsiaTheme="minorEastAsia"/>
                <w:color w:val="000000"/>
                <w:sz w:val="24"/>
                <w:szCs w:val="24"/>
              </w:rPr>
              <w:t xml:space="preserve">*Dijelaskan secara khusus pada bab </w:t>
            </w:r>
            <w:r>
              <w:rPr>
                <w:rFonts w:eastAsiaTheme="minorEastAsia"/>
                <w:i/>
                <w:color w:val="000000"/>
                <w:sz w:val="24"/>
                <w:szCs w:val="24"/>
              </w:rPr>
              <w:t>Fungsi Transenden</w:t>
            </w:r>
          </w:p>
        </w:tc>
      </w:tr>
    </w:tbl>
    <w:p w:rsidR="00862772" w:rsidRDefault="00862772" w:rsidP="00EA0542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Kesimpulan :</w:t>
      </w:r>
    </w:p>
    <w:p w:rsidR="00862772" w:rsidRDefault="00862772" w:rsidP="00EA0542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Bila kita memiliki sebuah fungsi, 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f(g(x)</m:t>
        </m:r>
      </m:oMath>
      <w:r>
        <w:rPr>
          <w:rFonts w:eastAsiaTheme="minorEastAsia"/>
          <w:color w:val="000000"/>
          <w:sz w:val="24"/>
          <w:szCs w:val="24"/>
        </w:rPr>
        <w:t>, dimana ada integral yang berbentuk</w:t>
      </w:r>
    </w:p>
    <w:p w:rsidR="00862772" w:rsidRPr="0055030C" w:rsidRDefault="00E962C8" w:rsidP="00862772">
      <w:pPr>
        <w:pStyle w:val="ListParagraph"/>
        <w:tabs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g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/>
                          <w:sz w:val="24"/>
                          <w:szCs w:val="24"/>
                        </w:rPr>
                        <m:t>x</m:t>
                      </m:r>
                    </m:e>
                  </m:d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 xml:space="preserve"> 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g</m:t>
                  </m:r>
                </m:e>
                <m:sup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4"/>
                      <w:szCs w:val="24"/>
                    </w:rPr>
                    <m:t>x</m:t>
                  </m:r>
                </m:e>
              </m:d>
              <m:r>
                <w:rPr>
                  <w:rFonts w:ascii="Cambria Math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862772" w:rsidRDefault="00862772" w:rsidP="00EA0542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Maka kita dapat lakukan pemisalan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u = g(x)</m:t>
        </m:r>
      </m:oMath>
      <w:r>
        <w:rPr>
          <w:rFonts w:eastAsiaTheme="minorEastAsia"/>
          <w:color w:val="000000"/>
          <w:sz w:val="24"/>
          <w:szCs w:val="24"/>
        </w:rPr>
        <w:t xml:space="preserve"> dan kemudian integralkan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f</m:t>
            </m:r>
            <m:d>
              <m:dPr>
                <m:ctrlPr>
                  <w:rPr>
                    <w:rFonts w:ascii="Cambria Math" w:eastAsiaTheme="minorEastAsia" w:hAnsi="Cambria Math"/>
                    <w:i/>
                    <w:color w:val="000000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u</m:t>
                </m:r>
              </m:e>
            </m:d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du</m:t>
            </m:r>
          </m:e>
        </m:nary>
      </m:oMath>
      <w:r>
        <w:rPr>
          <w:rFonts w:eastAsiaTheme="minorEastAsia"/>
          <w:color w:val="000000"/>
          <w:sz w:val="24"/>
          <w:szCs w:val="24"/>
        </w:rPr>
        <w:t xml:space="preserve">, dan kemudian selesaikan integral tersebut dengan mengembalikan bentuk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g(x)</m:t>
        </m:r>
      </m:oMath>
      <w:r>
        <w:rPr>
          <w:rFonts w:eastAsiaTheme="minorEastAsia"/>
          <w:color w:val="000000"/>
          <w:sz w:val="24"/>
          <w:szCs w:val="24"/>
        </w:rPr>
        <w:t xml:space="preserve"> ke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u</m:t>
        </m:r>
      </m:oMath>
      <w:r>
        <w:rPr>
          <w:rFonts w:eastAsiaTheme="minorEastAsia"/>
          <w:color w:val="000000"/>
          <w:sz w:val="24"/>
          <w:szCs w:val="24"/>
        </w:rPr>
        <w:t>.</w:t>
      </w:r>
    </w:p>
    <w:p w:rsidR="00812BD1" w:rsidRDefault="00812BD1" w:rsidP="00EA0542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27C7FFF8" wp14:editId="45D2AFE3">
            <wp:extent cx="5731510" cy="1593923"/>
            <wp:effectExtent l="0" t="0" r="254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939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772" w:rsidRDefault="00862772" w:rsidP="00C86FA3">
      <w:pPr>
        <w:tabs>
          <w:tab w:val="left" w:pos="1134"/>
        </w:tabs>
        <w:spacing w:after="0" w:line="360" w:lineRule="auto"/>
        <w:rPr>
          <w:rFonts w:eastAsiaTheme="minorEastAsia"/>
          <w:color w:val="000000"/>
          <w:sz w:val="24"/>
          <w:szCs w:val="24"/>
        </w:rPr>
      </w:pPr>
    </w:p>
    <w:p w:rsidR="00862772" w:rsidRPr="00C86FA3" w:rsidRDefault="00862772" w:rsidP="00EA0542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 w:rsidRPr="00C86FA3">
        <w:rPr>
          <w:rFonts w:eastAsiaTheme="minorEastAsia"/>
          <w:b/>
          <w:color w:val="000000"/>
          <w:sz w:val="24"/>
          <w:szCs w:val="24"/>
        </w:rPr>
        <w:t>Integral Par</w:t>
      </w:r>
      <w:r w:rsidR="00C86FA3">
        <w:rPr>
          <w:rFonts w:eastAsiaTheme="minorEastAsia"/>
          <w:b/>
          <w:color w:val="000000"/>
          <w:sz w:val="24"/>
          <w:szCs w:val="24"/>
        </w:rPr>
        <w:t>sial</w:t>
      </w:r>
    </w:p>
    <w:p w:rsidR="00862772" w:rsidRDefault="00BF7E39" w:rsidP="00BF7E39">
      <w:pPr>
        <w:tabs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Integral par</w:t>
      </w:r>
      <w:r w:rsidR="00C86FA3">
        <w:rPr>
          <w:rFonts w:eastAsiaTheme="minorEastAsia"/>
          <w:color w:val="000000"/>
          <w:sz w:val="24"/>
          <w:szCs w:val="24"/>
        </w:rPr>
        <w:t>sial</w:t>
      </w:r>
      <w:r>
        <w:rPr>
          <w:rFonts w:eastAsiaTheme="minorEastAsia"/>
          <w:color w:val="000000"/>
          <w:sz w:val="24"/>
          <w:szCs w:val="24"/>
        </w:rPr>
        <w:t xml:space="preserve"> adalah metoda khusus dalam integral yang berguna untuk menghitung integral dari dua fungsi yang dikalikan secara bersamaan.</w:t>
      </w:r>
    </w:p>
    <w:p w:rsidR="00C86FA3" w:rsidRDefault="00C86FA3" w:rsidP="00BF7E39">
      <w:pPr>
        <w:tabs>
          <w:tab w:val="left" w:pos="1134"/>
        </w:tabs>
        <w:spacing w:after="0" w:line="360" w:lineRule="auto"/>
        <w:ind w:left="426" w:firstLine="708"/>
        <w:jc w:val="both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Bila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u</m:t>
        </m:r>
      </m:oMath>
      <w:r>
        <w:rPr>
          <w:rFonts w:eastAsiaTheme="minorEastAsia"/>
          <w:color w:val="000000"/>
          <w:sz w:val="24"/>
          <w:szCs w:val="24"/>
        </w:rPr>
        <w:t xml:space="preserve"> adalah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f(x)</m:t>
        </m:r>
      </m:oMath>
      <w:r>
        <w:rPr>
          <w:rFonts w:eastAsiaTheme="minorEastAsia"/>
          <w:color w:val="000000"/>
          <w:sz w:val="24"/>
          <w:szCs w:val="24"/>
        </w:rPr>
        <w:t xml:space="preserve"> dan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v</m:t>
        </m:r>
      </m:oMath>
      <w:r>
        <w:rPr>
          <w:rFonts w:eastAsiaTheme="minorEastAsia"/>
          <w:color w:val="000000"/>
          <w:sz w:val="24"/>
          <w:szCs w:val="24"/>
        </w:rPr>
        <w:t xml:space="preserve"> adalah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g(x)</m:t>
        </m:r>
      </m:oMath>
      <w:r w:rsidR="00943769">
        <w:rPr>
          <w:rFonts w:eastAsiaTheme="minorEastAsia"/>
          <w:color w:val="000000"/>
          <w:sz w:val="24"/>
          <w:szCs w:val="24"/>
        </w:rPr>
        <w:t>, kita perhatikan aturan pengintegralan berikut,</w:t>
      </w:r>
    </w:p>
    <w:p w:rsidR="00943769" w:rsidRDefault="00E962C8" w:rsidP="00943769">
      <w:pPr>
        <w:tabs>
          <w:tab w:val="left" w:pos="1134"/>
        </w:tabs>
        <w:spacing w:after="0" w:line="360" w:lineRule="auto"/>
        <w:ind w:left="426"/>
        <w:jc w:val="both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uv dx</m:t>
              </m:r>
            </m:e>
          </m:nary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=u 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v dx- 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u'</m:t>
                  </m:r>
                </m:e>
              </m:nary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nary>
                    <m:naryPr>
                      <m:limLoc m:val="undOvr"/>
                      <m:subHide m:val="1"/>
                      <m:supHide m:val="1"/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v dx</m:t>
                      </m:r>
                    </m:e>
                  </m:nary>
                </m:e>
              </m:d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943769" w:rsidRDefault="00943769" w:rsidP="00BF7E39">
      <w:pPr>
        <w:tabs>
          <w:tab w:val="left" w:pos="1134"/>
        </w:tabs>
        <w:spacing w:after="0" w:line="360" w:lineRule="auto"/>
        <w:ind w:left="426" w:firstLine="708"/>
        <w:jc w:val="both"/>
        <w:rPr>
          <w:noProof/>
          <w:lang w:eastAsia="id-ID"/>
        </w:rPr>
      </w:pPr>
      <w:r>
        <w:rPr>
          <w:noProof/>
          <w:lang w:eastAsia="id-ID"/>
        </w:rPr>
        <w:t>Dalam bentuk diagram diperlihatkan oleh gambar dibawah ini,</w:t>
      </w:r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5B4C0797" wp14:editId="433FD821">
            <wp:extent cx="3305175" cy="205954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5175" cy="20595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Gambar 18. </w:t>
      </w:r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Sekarang kita perhatikan contoh integral berikut dimana kita harus menyelesaikannya.</w:t>
      </w:r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Contoh :</w:t>
      </w:r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Selesaikan integral,</w:t>
      </w:r>
    </w:p>
    <w:p w:rsidR="00943769" w:rsidRPr="00943769" w:rsidRDefault="00E962C8" w:rsidP="00943769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 dx</m:t>
                  </m:r>
                </m:e>
              </m:func>
            </m:e>
          </m:nary>
        </m:oMath>
      </m:oMathPara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Jawab :</w:t>
      </w:r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Misalkan,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u=f</m:t>
        </m:r>
        <m:d>
          <m:d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color w:val="000000"/>
            <w:sz w:val="24"/>
            <w:szCs w:val="24"/>
          </w:rPr>
          <m:t>=x</m:t>
        </m:r>
      </m:oMath>
      <w:r>
        <w:rPr>
          <w:rFonts w:eastAsiaTheme="minorEastAsia"/>
          <w:color w:val="000000"/>
          <w:sz w:val="24"/>
          <w:szCs w:val="24"/>
        </w:rPr>
        <w:t xml:space="preserve">, dan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v=g</m:t>
        </m:r>
        <m:d>
          <m:d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d>
        <m:r>
          <w:rPr>
            <w:rFonts w:ascii="Cambria Math" w:eastAsiaTheme="minorEastAsia" w:hAnsi="Cambria Math"/>
            <w:color w:val="000000"/>
            <w:sz w:val="24"/>
            <w:szCs w:val="24"/>
          </w:rPr>
          <m:t>=</m:t>
        </m:r>
        <m:func>
          <m:funcPr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cos</m:t>
            </m:r>
          </m:fName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x</m:t>
            </m:r>
          </m:e>
        </m:func>
      </m:oMath>
      <w:r>
        <w:rPr>
          <w:rFonts w:eastAsiaTheme="minorEastAsia"/>
          <w:color w:val="000000"/>
          <w:sz w:val="24"/>
          <w:szCs w:val="24"/>
        </w:rPr>
        <w:t xml:space="preserve">. Sehingga bentuk integral diatas dalam format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naryPr>
          <m:sub/>
          <m:sup/>
          <m:e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uv dx</m:t>
            </m:r>
          </m:e>
        </m:nary>
      </m:oMath>
      <w:r>
        <w:rPr>
          <w:rFonts w:eastAsiaTheme="minorEastAsia"/>
          <w:color w:val="000000"/>
          <w:sz w:val="24"/>
          <w:szCs w:val="24"/>
        </w:rPr>
        <w:t>, dan kita dapat memprosesnya.</w:t>
      </w:r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Langkah berikutnya,</w:t>
      </w:r>
    </w:p>
    <w:p w:rsidR="00943769" w:rsidRDefault="00943769" w:rsidP="00943769">
      <w:pPr>
        <w:pStyle w:val="ListParagraph"/>
        <w:numPr>
          <w:ilvl w:val="0"/>
          <w:numId w:val="2"/>
        </w:numPr>
        <w:tabs>
          <w:tab w:val="left" w:pos="1134"/>
        </w:tabs>
        <w:spacing w:after="0" w:line="360" w:lineRule="auto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Turunan dari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x</m:t>
        </m:r>
      </m:oMath>
      <w:r>
        <w:rPr>
          <w:rFonts w:eastAsiaTheme="minorEastAsia"/>
          <w:color w:val="000000"/>
          <w:sz w:val="24"/>
          <w:szCs w:val="24"/>
        </w:rPr>
        <w:t xml:space="preserve"> adalah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u’=x’=1</m:t>
        </m:r>
      </m:oMath>
    </w:p>
    <w:p w:rsidR="00943769" w:rsidRDefault="00943769" w:rsidP="00943769">
      <w:pPr>
        <w:pStyle w:val="ListParagraph"/>
        <w:numPr>
          <w:ilvl w:val="0"/>
          <w:numId w:val="2"/>
        </w:numPr>
        <w:tabs>
          <w:tab w:val="left" w:pos="1134"/>
        </w:tabs>
        <w:spacing w:after="0" w:line="360" w:lineRule="auto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Integral dari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v</m:t>
        </m:r>
      </m:oMath>
      <w:r>
        <w:rPr>
          <w:rFonts w:eastAsiaTheme="minorEastAsia"/>
          <w:color w:val="000000"/>
          <w:sz w:val="24"/>
          <w:szCs w:val="24"/>
        </w:rPr>
        <w:t xml:space="preserve"> adalah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eastAsiaTheme="minorEastAsia" w:hAnsi="Cambria Math"/>
                    <w:i/>
                    <w:color w:val="000000"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x dx</m:t>
                </m:r>
              </m:e>
            </m:func>
            <m:r>
              <w:rPr>
                <w:rFonts w:ascii="Cambria Math" w:eastAsiaTheme="minorEastAsia" w:hAnsi="Cambria Math"/>
                <w:color w:val="000000"/>
                <w:sz w:val="24"/>
                <w:szCs w:val="24"/>
              </w:rPr>
              <m:t>=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  <w:color w:val="000000"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x</m:t>
                </m:r>
              </m:e>
            </m:func>
          </m:e>
        </m:nary>
      </m:oMath>
    </w:p>
    <w:p w:rsidR="00943769" w:rsidRDefault="00943769" w:rsidP="00943769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Sekarang kita dapat menyatukan semuanya. Lihat diagram dawah ini, </w:t>
      </w:r>
    </w:p>
    <w:p w:rsidR="00943769" w:rsidRDefault="0038233C" w:rsidP="0038233C">
      <w:pPr>
        <w:tabs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066329CD" wp14:editId="3DAE384B">
            <wp:extent cx="3725318" cy="2247900"/>
            <wp:effectExtent l="0" t="0" r="889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725318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233C" w:rsidRDefault="0038233C" w:rsidP="0038233C">
      <w:pPr>
        <w:tabs>
          <w:tab w:val="left" w:pos="1134"/>
        </w:tabs>
        <w:spacing w:after="0" w:line="360" w:lineRule="auto"/>
        <w:ind w:left="426"/>
        <w:jc w:val="center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Gambar 19. </w:t>
      </w:r>
    </w:p>
    <w:p w:rsidR="0038233C" w:rsidRDefault="0038233C" w:rsidP="0038233C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Jadi, solusi dari integral </w:t>
      </w:r>
    </w:p>
    <w:p w:rsidR="0038233C" w:rsidRPr="00943769" w:rsidRDefault="00E962C8" w:rsidP="0038233C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 dx</m:t>
                  </m:r>
                </m:e>
              </m:func>
            </m:e>
          </m:nary>
        </m:oMath>
      </m:oMathPara>
    </w:p>
    <w:p w:rsidR="0038233C" w:rsidRDefault="0038233C" w:rsidP="0038233C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adalah</w:t>
      </w:r>
    </w:p>
    <w:p w:rsidR="0038233C" w:rsidRPr="008F3A7B" w:rsidRDefault="00E962C8" w:rsidP="0038233C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 dx=x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x-</m:t>
                      </m:r>
                      <m:nary>
                        <m:naryPr>
                          <m:limLoc m:val="undOvr"/>
                          <m:subHide m:val="1"/>
                          <m:supHide m:val="1"/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 w:val="24"/>
                              <w:szCs w:val="24"/>
                            </w:rPr>
                          </m:ctrlPr>
                        </m:naryPr>
                        <m:sub/>
                        <m:sup/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1</m:t>
                          </m:r>
                        </m:e>
                      </m:nary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∙</m:t>
                      </m:r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  <w:color w:val="000000"/>
                              <w:sz w:val="24"/>
                              <w:szCs w:val="24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sin</m:t>
                          </m:r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  <w:color w:val="000000"/>
                              <w:sz w:val="24"/>
                              <w:szCs w:val="24"/>
                            </w:rPr>
                            <m:t>x dx</m:t>
                          </m:r>
                        </m:e>
                      </m:func>
                    </m:e>
                  </m:func>
                </m:e>
              </m:func>
            </m:e>
          </m:nary>
        </m:oMath>
      </m:oMathPara>
    </w:p>
    <w:p w:rsidR="008F3A7B" w:rsidRPr="00943769" w:rsidRDefault="008F3A7B" w:rsidP="0038233C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>=x</m:t>
          </m:r>
          <m:func>
            <m:func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sin</m:t>
              </m:r>
            </m:fName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x+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x+C</m:t>
                  </m:r>
                </m:e>
              </m:func>
            </m:e>
          </m:func>
        </m:oMath>
      </m:oMathPara>
    </w:p>
    <w:p w:rsidR="0038233C" w:rsidRDefault="0038233C" w:rsidP="0038233C">
      <w:pPr>
        <w:tabs>
          <w:tab w:val="left" w:pos="1134"/>
        </w:tabs>
        <w:spacing w:after="0" w:line="360" w:lineRule="auto"/>
        <w:ind w:left="426"/>
        <w:rPr>
          <w:rFonts w:eastAsiaTheme="minorEastAsia"/>
          <w:color w:val="000000"/>
          <w:sz w:val="24"/>
          <w:szCs w:val="24"/>
        </w:rPr>
      </w:pPr>
    </w:p>
    <w:p w:rsidR="0038233C" w:rsidRPr="0038233C" w:rsidRDefault="0038233C" w:rsidP="0038233C">
      <w:pPr>
        <w:tabs>
          <w:tab w:val="left" w:pos="1134"/>
        </w:tabs>
        <w:spacing w:after="0" w:line="360" w:lineRule="auto"/>
        <w:ind w:left="426"/>
        <w:rPr>
          <w:noProof/>
          <w:sz w:val="24"/>
          <w:szCs w:val="24"/>
          <w:lang w:eastAsia="id-ID"/>
        </w:rPr>
      </w:pPr>
      <w:r w:rsidRPr="0038233C">
        <w:rPr>
          <w:noProof/>
          <w:sz w:val="24"/>
          <w:szCs w:val="24"/>
          <w:lang w:eastAsia="id-ID"/>
        </w:rPr>
        <w:t>Jadi kita telah melakukan langkah-langkah berikut ini :</w:t>
      </w:r>
    </w:p>
    <w:p w:rsidR="0038233C" w:rsidRDefault="0038233C" w:rsidP="0038233C">
      <w:pPr>
        <w:pStyle w:val="ListParagraph"/>
        <w:numPr>
          <w:ilvl w:val="0"/>
          <w:numId w:val="5"/>
        </w:numPr>
        <w:tabs>
          <w:tab w:val="left" w:pos="1134"/>
        </w:tabs>
        <w:spacing w:after="0" w:line="360" w:lineRule="auto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Memilih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 xml:space="preserve">u </m:t>
        </m:r>
      </m:oMath>
      <w:r>
        <w:rPr>
          <w:rFonts w:eastAsiaTheme="minorEastAsia"/>
          <w:color w:val="000000"/>
          <w:sz w:val="24"/>
          <w:szCs w:val="24"/>
        </w:rPr>
        <w:t xml:space="preserve">dan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v</m:t>
        </m:r>
      </m:oMath>
      <w:r w:rsidR="00B25DAD">
        <w:rPr>
          <w:rFonts w:eastAsiaTheme="minorEastAsia"/>
          <w:color w:val="000000"/>
          <w:sz w:val="24"/>
          <w:szCs w:val="24"/>
        </w:rPr>
        <w:t>.</w:t>
      </w:r>
    </w:p>
    <w:p w:rsidR="0038233C" w:rsidRDefault="0038233C" w:rsidP="0038233C">
      <w:pPr>
        <w:pStyle w:val="ListParagraph"/>
        <w:numPr>
          <w:ilvl w:val="0"/>
          <w:numId w:val="5"/>
        </w:numPr>
        <w:tabs>
          <w:tab w:val="left" w:pos="1134"/>
        </w:tabs>
        <w:spacing w:after="0" w:line="360" w:lineRule="auto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Mencari turunan dari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u</m:t>
        </m:r>
      </m:oMath>
      <w:r w:rsidR="00B25DAD">
        <w:rPr>
          <w:rFonts w:eastAsiaTheme="minorEastAsia"/>
          <w:color w:val="000000"/>
          <w:sz w:val="24"/>
          <w:szCs w:val="24"/>
        </w:rPr>
        <w:t>.</w:t>
      </w:r>
    </w:p>
    <w:p w:rsidR="0038233C" w:rsidRPr="0038233C" w:rsidRDefault="0038233C" w:rsidP="0038233C">
      <w:pPr>
        <w:pStyle w:val="ListParagraph"/>
        <w:numPr>
          <w:ilvl w:val="0"/>
          <w:numId w:val="5"/>
        </w:numPr>
        <w:tabs>
          <w:tab w:val="left" w:pos="1134"/>
        </w:tabs>
        <w:spacing w:after="0" w:line="360" w:lineRule="auto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Mengintegralkan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v</m:t>
        </m:r>
      </m:oMath>
      <w:r w:rsidR="00B25DAD">
        <w:rPr>
          <w:rFonts w:eastAsiaTheme="minorEastAsia"/>
          <w:color w:val="000000"/>
          <w:sz w:val="24"/>
          <w:szCs w:val="24"/>
        </w:rPr>
        <w:t>.</w:t>
      </w:r>
    </w:p>
    <w:p w:rsidR="0038233C" w:rsidRDefault="0038233C" w:rsidP="0038233C">
      <w:pPr>
        <w:pStyle w:val="ListParagraph"/>
        <w:numPr>
          <w:ilvl w:val="0"/>
          <w:numId w:val="5"/>
        </w:numPr>
        <w:tabs>
          <w:tab w:val="left" w:pos="1134"/>
        </w:tabs>
        <w:spacing w:after="0" w:line="360" w:lineRule="auto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 xml:space="preserve">Menempatkan </w:t>
      </w:r>
      <m:oMath>
        <m:r>
          <w:rPr>
            <w:rFonts w:ascii="Cambria Math" w:eastAsiaTheme="minorEastAsia" w:hAnsi="Cambria Math"/>
            <w:color w:val="000000"/>
            <w:sz w:val="24"/>
            <w:szCs w:val="24"/>
          </w:rPr>
          <m:t>u ,u'</m:t>
        </m:r>
      </m:oMath>
      <w:r>
        <w:rPr>
          <w:rFonts w:eastAsiaTheme="minorEastAsia"/>
          <w:color w:val="000000"/>
          <w:sz w:val="24"/>
          <w:szCs w:val="24"/>
        </w:rPr>
        <w:t xml:space="preserve"> dan </w:t>
      </w:r>
      <m:oMath>
        <m:nary>
          <m:naryPr>
            <m:limLoc m:val="undOvr"/>
            <m:subHide m:val="1"/>
            <m:supHide m:val="1"/>
            <m:ctrlPr>
              <w:rPr>
                <w:rFonts w:ascii="Cambria Math" w:eastAsiaTheme="minorEastAsia" w:hAnsi="Cambria Math"/>
                <w:i/>
                <w:color w:val="000000"/>
                <w:sz w:val="24"/>
                <w:szCs w:val="24"/>
              </w:rPr>
            </m:ctrlPr>
          </m:naryPr>
          <m:sub/>
          <m:sup/>
          <m:e>
            <m:func>
              <m:funcPr>
                <m:ctrlPr>
                  <w:rPr>
                    <w:rFonts w:ascii="Cambria Math" w:eastAsiaTheme="minorEastAsia" w:hAnsi="Cambria Math"/>
                    <w:i/>
                    <w:color w:val="000000"/>
                    <w:sz w:val="24"/>
                    <w:szCs w:val="24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>v</m:t>
                </m:r>
              </m:fName>
              <m:e>
                <m:r>
                  <w:rPr>
                    <w:rFonts w:ascii="Cambria Math" w:eastAsiaTheme="minorEastAsia" w:hAnsi="Cambria Math"/>
                    <w:color w:val="000000"/>
                    <w:sz w:val="24"/>
                    <w:szCs w:val="24"/>
                  </w:rPr>
                  <m:t xml:space="preserve"> dx</m:t>
                </m:r>
              </m:e>
            </m:func>
          </m:e>
        </m:nary>
      </m:oMath>
      <w:r>
        <w:rPr>
          <w:rFonts w:eastAsiaTheme="minorEastAsia"/>
          <w:color w:val="000000"/>
          <w:sz w:val="24"/>
          <w:szCs w:val="24"/>
        </w:rPr>
        <w:t xml:space="preserve"> dalam sebuah formula integral</w:t>
      </w:r>
    </w:p>
    <w:p w:rsidR="0038233C" w:rsidRPr="0038233C" w:rsidRDefault="0038233C" w:rsidP="0038233C">
      <w:pPr>
        <w:pStyle w:val="ListParagraph"/>
        <w:tabs>
          <w:tab w:val="left" w:pos="1134"/>
        </w:tabs>
        <w:spacing w:after="0" w:line="360" w:lineRule="auto"/>
        <w:ind w:left="1146"/>
        <w:rPr>
          <w:rFonts w:eastAsiaTheme="minorEastAsia"/>
          <w:color w:val="000000"/>
          <w:sz w:val="24"/>
          <w:szCs w:val="24"/>
        </w:rPr>
      </w:pPr>
      <m:oMathPara>
        <m:oMath>
          <m: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u 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v dx- 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u'</m:t>
                  </m:r>
                </m:e>
              </m:nary>
              <m:d>
                <m:d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nary>
                    <m:naryPr>
                      <m:limLoc m:val="undOvr"/>
                      <m:subHide m:val="1"/>
                      <m:supHide m:val="1"/>
                      <m:ctrlPr>
                        <w:rPr>
                          <w:rFonts w:ascii="Cambria Math" w:eastAsiaTheme="minorEastAsia" w:hAnsi="Cambria Math"/>
                          <w:i/>
                          <w:color w:val="000000"/>
                          <w:sz w:val="24"/>
                          <w:szCs w:val="24"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v dx</m:t>
                      </m:r>
                    </m:e>
                  </m:nary>
                </m:e>
              </m:d>
              <m: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B25DAD" w:rsidRPr="00587916" w:rsidRDefault="0038233C" w:rsidP="00587916">
      <w:pPr>
        <w:pStyle w:val="ListParagraph"/>
        <w:numPr>
          <w:ilvl w:val="0"/>
          <w:numId w:val="5"/>
        </w:numPr>
        <w:spacing w:after="0" w:line="360" w:lineRule="auto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t>Menyederhanakan dan menyelesaikan integral</w:t>
      </w:r>
      <w:r w:rsidR="00B25DAD">
        <w:rPr>
          <w:rFonts w:eastAsiaTheme="minorEastAsia"/>
          <w:color w:val="000000"/>
          <w:sz w:val="24"/>
          <w:szCs w:val="24"/>
        </w:rPr>
        <w:t>-nya.</w:t>
      </w:r>
    </w:p>
    <w:p w:rsidR="008F3A7B" w:rsidRDefault="008F3A7B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</w:p>
    <w:p w:rsidR="008F3A7B" w:rsidRDefault="008F3A7B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</w:p>
    <w:p w:rsidR="008F3A7B" w:rsidRDefault="008F3A7B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</w:p>
    <w:p w:rsidR="008F3A7B" w:rsidRDefault="008F3A7B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</w:p>
    <w:p w:rsidR="008F3A7B" w:rsidRDefault="008F3A7B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</w:p>
    <w:p w:rsidR="008F3A7B" w:rsidRDefault="008F3A7B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</w:p>
    <w:p w:rsidR="008F3A7B" w:rsidRDefault="008F3A7B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</w:p>
    <w:p w:rsidR="008F3A7B" w:rsidRDefault="008F3A7B" w:rsidP="008F3A7B">
      <w:pPr>
        <w:tabs>
          <w:tab w:val="left" w:pos="1134"/>
        </w:tabs>
        <w:spacing w:after="0" w:line="360" w:lineRule="auto"/>
        <w:rPr>
          <w:rFonts w:eastAsiaTheme="minorEastAsia"/>
          <w:color w:val="000000"/>
          <w:sz w:val="24"/>
          <w:szCs w:val="24"/>
        </w:rPr>
      </w:pPr>
    </w:p>
    <w:p w:rsidR="00B25DAD" w:rsidRDefault="00B25DAD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color w:val="000000"/>
          <w:sz w:val="24"/>
          <w:szCs w:val="24"/>
        </w:rPr>
        <w:lastRenderedPageBreak/>
        <w:t>Setelah melihat contoh diatas, maka pertanyaannya adalah dari mana integral parsial berasal ?</w:t>
      </w:r>
    </w:p>
    <w:p w:rsidR="008F3A7B" w:rsidRDefault="008F3A7B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color w:val="000000"/>
          <w:sz w:val="24"/>
          <w:szCs w:val="24"/>
        </w:rPr>
      </w:pPr>
      <w:r>
        <w:rPr>
          <w:rFonts w:eastAsiaTheme="minorEastAsia"/>
          <w:noProof/>
          <w:color w:val="000000"/>
          <w:sz w:val="24"/>
          <w:szCs w:val="24"/>
          <w:lang w:val="en-US"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3E7F8755" wp14:editId="3D779E0C">
                <wp:simplePos x="0" y="0"/>
                <wp:positionH relativeFrom="column">
                  <wp:posOffset>114300</wp:posOffset>
                </wp:positionH>
                <wp:positionV relativeFrom="paragraph">
                  <wp:posOffset>93980</wp:posOffset>
                </wp:positionV>
                <wp:extent cx="5324475" cy="3228975"/>
                <wp:effectExtent l="0" t="0" r="28575" b="28575"/>
                <wp:wrapNone/>
                <wp:docPr id="29" name="Rect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24475" cy="3228975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margin-left:9pt;margin-top:7.4pt;width:419.25pt;height:254.25pt;z-index:-2516531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" fillcolor="#ffc" strokecolor="#f79646 [3209]" strokeweight="2pt"/>
            </w:pict>
          </mc:Fallback>
        </mc:AlternateContent>
      </w:r>
    </w:p>
    <w:p w:rsidR="00B25DAD" w:rsidRPr="008F3A7B" w:rsidRDefault="00B25DAD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b/>
          <w:color w:val="000000"/>
          <w:sz w:val="24"/>
          <w:szCs w:val="24"/>
        </w:rPr>
      </w:pPr>
      <w:r w:rsidRPr="008F3A7B">
        <w:rPr>
          <w:rFonts w:eastAsiaTheme="minorEastAsia"/>
          <w:b/>
          <w:color w:val="000000"/>
          <w:sz w:val="24"/>
          <w:szCs w:val="24"/>
        </w:rPr>
        <w:t>Integral parsial berasal dari aturan dalam produk turunan,</w:t>
      </w:r>
    </w:p>
    <w:p w:rsidR="00B25DAD" w:rsidRPr="008F3A7B" w:rsidRDefault="00E962C8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b/>
          <w:color w:val="000000"/>
          <w:sz w:val="24"/>
          <w:szCs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uv</m:t>
                  </m:r>
                </m:e>
              </m:d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'</m:t>
              </m:r>
            </m:sup>
          </m:sSup>
          <m:r>
            <m:rPr>
              <m:sty m:val="bi"/>
            </m:rPr>
            <w:rPr>
              <w:rFonts w:ascii="Cambria Math" w:eastAsiaTheme="minorEastAsia" w:hAnsi="Cambria Math"/>
              <w:color w:val="000000"/>
              <w:sz w:val="24"/>
              <w:szCs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u</m:t>
              </m:r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'</m:t>
              </m:r>
            </m:sup>
          </m:sSup>
          <m:r>
            <m:rPr>
              <m:sty m:val="bi"/>
            </m:rPr>
            <w:rPr>
              <w:rFonts w:ascii="Cambria Math" w:eastAsiaTheme="minorEastAsia" w:hAnsi="Cambria Math"/>
              <w:color w:val="000000"/>
              <w:sz w:val="24"/>
              <w:szCs w:val="24"/>
            </w:rPr>
            <m:t>v+u v'</m:t>
          </m:r>
        </m:oMath>
      </m:oMathPara>
    </w:p>
    <w:p w:rsidR="00B25DAD" w:rsidRPr="008F3A7B" w:rsidRDefault="00B25DAD" w:rsidP="00B25DAD">
      <w:pPr>
        <w:tabs>
          <w:tab w:val="left" w:pos="1134"/>
        </w:tabs>
        <w:spacing w:after="0" w:line="360" w:lineRule="auto"/>
        <w:ind w:left="426"/>
        <w:rPr>
          <w:rFonts w:eastAsiaTheme="minorEastAsia"/>
          <w:b/>
          <w:color w:val="000000"/>
          <w:sz w:val="24"/>
          <w:szCs w:val="24"/>
        </w:rPr>
      </w:pPr>
      <w:r w:rsidRPr="008F3A7B">
        <w:rPr>
          <w:rFonts w:eastAsiaTheme="minorEastAsia"/>
          <w:b/>
          <w:color w:val="000000"/>
          <w:sz w:val="24"/>
          <w:szCs w:val="24"/>
        </w:rPr>
        <w:t>Dimana kemudian kita operasikan integral pada aturan turunan diatas dan atur posisinya,</w:t>
      </w:r>
    </w:p>
    <w:p w:rsidR="00B25DAD" w:rsidRPr="008F3A7B" w:rsidRDefault="00E962C8" w:rsidP="00B25DAD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b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000000"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uv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x</m:t>
              </m:r>
            </m:e>
          </m:nary>
          <m:r>
            <m:rPr>
              <m:sty m:val="bi"/>
            </m:rPr>
            <w:rPr>
              <w:rFonts w:ascii="Cambria Math" w:eastAsiaTheme="minorEastAsia" w:hAnsi="Cambria Math"/>
              <w:color w:val="000000"/>
              <w:sz w:val="24"/>
              <w:szCs w:val="24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v</m:t>
              </m:r>
            </m:e>
          </m:nary>
          <m:r>
            <m:rPr>
              <m:sty m:val="bi"/>
            </m:rP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 dx+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u 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v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B25DAD" w:rsidRPr="008F3A7B" w:rsidRDefault="008F3A7B" w:rsidP="008F3A7B">
      <w:pPr>
        <w:tabs>
          <w:tab w:val="left" w:pos="1134"/>
        </w:tabs>
        <w:spacing w:after="0" w:line="360" w:lineRule="auto"/>
        <w:ind w:left="426" w:firstLine="708"/>
        <w:rPr>
          <w:rFonts w:eastAsiaTheme="minorEastAsia"/>
          <w:b/>
          <w:color w:val="000000"/>
          <w:sz w:val="24"/>
          <w:szCs w:val="24"/>
        </w:rPr>
      </w:pPr>
      <m:oMathPara>
        <m:oMath>
          <m:r>
            <m:rPr>
              <m:sty m:val="bi"/>
            </m:rPr>
            <w:rPr>
              <w:rFonts w:ascii="Cambria Math" w:eastAsiaTheme="minorEastAsia" w:hAnsi="Cambria Math"/>
              <w:color w:val="000000"/>
              <w:sz w:val="24"/>
              <w:szCs w:val="24"/>
            </w:rPr>
            <m:t>uv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u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v</m:t>
              </m:r>
            </m:e>
          </m:nary>
          <m:r>
            <m:rPr>
              <m:sty m:val="bi"/>
            </m:rP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 dx+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u 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v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x</m:t>
              </m:r>
            </m:e>
          </m:nary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u 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v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'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x=uv-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naryPr>
                <m:sub/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000000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u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'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v</m:t>
                  </m:r>
                </m:e>
              </m:nary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 dx</m:t>
              </m:r>
            </m:e>
          </m:nary>
        </m:oMath>
      </m:oMathPara>
    </w:p>
    <w:p w:rsidR="00B25DAD" w:rsidRPr="008F3A7B" w:rsidRDefault="009E5155" w:rsidP="00B25DAD">
      <w:pPr>
        <w:tabs>
          <w:tab w:val="left" w:pos="1134"/>
        </w:tabs>
        <w:spacing w:after="0" w:line="360" w:lineRule="auto"/>
        <w:ind w:left="426"/>
        <w:rPr>
          <w:rFonts w:eastAsiaTheme="minorEastAsia"/>
          <w:b/>
          <w:color w:val="000000"/>
          <w:sz w:val="24"/>
          <w:szCs w:val="24"/>
        </w:rPr>
      </w:pPr>
      <w:r w:rsidRPr="008F3A7B">
        <w:rPr>
          <w:rFonts w:eastAsiaTheme="minorEastAsia"/>
          <w:b/>
          <w:color w:val="000000"/>
          <w:sz w:val="24"/>
          <w:szCs w:val="24"/>
        </w:rPr>
        <w:t xml:space="preserve">Beberapa orang memilih bentuk diatas, tetai sebagian lian memilih bentuk, </w:t>
      </w:r>
    </w:p>
    <w:p w:rsidR="009E5155" w:rsidRPr="008F3A7B" w:rsidRDefault="00E962C8" w:rsidP="008F3A7B">
      <w:pPr>
        <w:tabs>
          <w:tab w:val="left" w:pos="1134"/>
        </w:tabs>
        <w:spacing w:after="0" w:line="360" w:lineRule="auto"/>
        <w:jc w:val="both"/>
        <w:rPr>
          <w:rFonts w:eastAsiaTheme="minorEastAsia"/>
          <w:b/>
          <w:color w:val="000000"/>
          <w:sz w:val="24"/>
          <w:szCs w:val="24"/>
        </w:rPr>
      </w:pPr>
      <m:oMathPara>
        <m:oMath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uv dx</m:t>
              </m:r>
            </m:e>
          </m:nary>
          <m:r>
            <m:rPr>
              <m:sty m:val="bi"/>
            </m:rPr>
            <w:rPr>
              <w:rFonts w:ascii="Cambria Math" w:eastAsiaTheme="minorEastAsia" w:hAnsi="Cambria Math"/>
              <w:color w:val="000000"/>
              <w:sz w:val="24"/>
              <w:szCs w:val="24"/>
            </w:rPr>
            <m:t xml:space="preserve">=u 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/>
                  <w:b/>
                  <w:i/>
                  <w:color w:val="000000"/>
                  <w:sz w:val="24"/>
                  <w:szCs w:val="24"/>
                </w:rPr>
              </m:ctrlPr>
            </m:naryPr>
            <m:sub/>
            <m:sup/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 xml:space="preserve">v dx- </m:t>
              </m:r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/>
                      <w:sz w:val="24"/>
                      <w:szCs w:val="24"/>
                    </w:rPr>
                    <m:t>u'</m:t>
                  </m:r>
                </m:e>
              </m:nary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00"/>
                      <w:sz w:val="24"/>
                      <w:szCs w:val="24"/>
                    </w:rPr>
                  </m:ctrlPr>
                </m:dPr>
                <m:e>
                  <m:nary>
                    <m:naryPr>
                      <m:limLoc m:val="undOvr"/>
                      <m:subHide m:val="1"/>
                      <m:supHide m:val="1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000000"/>
                          <w:sz w:val="24"/>
                          <w:szCs w:val="24"/>
                        </w:rPr>
                      </m:ctrlPr>
                    </m:naryPr>
                    <m:sub/>
                    <m:sup/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000000"/>
                          <w:sz w:val="24"/>
                          <w:szCs w:val="24"/>
                        </w:rPr>
                        <m:t>v dx</m:t>
                      </m:r>
                    </m:e>
                  </m:nary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000000"/>
                  <w:sz w:val="24"/>
                  <w:szCs w:val="24"/>
                </w:rPr>
                <m:t>dx</m:t>
              </m:r>
            </m:e>
          </m:nary>
        </m:oMath>
      </m:oMathPara>
    </w:p>
    <w:p w:rsidR="00D20ED2" w:rsidRPr="008F3A7B" w:rsidRDefault="00D20ED2" w:rsidP="00BA1BEC">
      <w:pPr>
        <w:tabs>
          <w:tab w:val="left" w:pos="426"/>
          <w:tab w:val="left" w:pos="1134"/>
        </w:tabs>
        <w:spacing w:after="0" w:line="360" w:lineRule="auto"/>
        <w:jc w:val="both"/>
        <w:rPr>
          <w:rFonts w:eastAsiaTheme="minorEastAsia" w:cstheme="minorHAnsi"/>
          <w:color w:val="000000"/>
          <w:sz w:val="24"/>
          <w:szCs w:val="24"/>
        </w:rPr>
      </w:pPr>
    </w:p>
    <w:sectPr w:rsidR="00D20ED2" w:rsidRPr="008F3A7B">
      <w:headerReference w:type="default" r:id="rId34"/>
      <w:footerReference w:type="default" r:id="rId35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17B3" w:rsidRDefault="006017B3" w:rsidP="004A039C">
      <w:pPr>
        <w:spacing w:after="0" w:line="240" w:lineRule="auto"/>
      </w:pPr>
      <w:r>
        <w:separator/>
      </w:r>
    </w:p>
  </w:endnote>
  <w:endnote w:type="continuationSeparator" w:id="0">
    <w:p w:rsidR="006017B3" w:rsidRDefault="006017B3" w:rsidP="004A03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62C8" w:rsidRDefault="00E962C8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Teknik Informatika UNIKOM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 </w:t>
    </w:r>
    <w:r>
      <w:rPr>
        <w:rFonts w:eastAsiaTheme="minorEastAsia"/>
      </w:rPr>
      <w:fldChar w:fldCharType="begin"/>
    </w:r>
    <w:r>
      <w:instrText xml:space="preserve"> PAGE   \* MERGEFORMAT </w:instrText>
    </w:r>
    <w:r>
      <w:rPr>
        <w:rFonts w:eastAsiaTheme="minorEastAsia"/>
      </w:rPr>
      <w:fldChar w:fldCharType="separate"/>
    </w:r>
    <w:r w:rsidR="003C0404" w:rsidRPr="003C0404">
      <w:rPr>
        <w:rFonts w:asciiTheme="majorHAnsi" w:eastAsiaTheme="majorEastAsia" w:hAnsiTheme="majorHAnsi" w:cstheme="majorBidi"/>
        <w:noProof/>
      </w:rPr>
      <w:t>1</w:t>
    </w:r>
    <w:r>
      <w:rPr>
        <w:rFonts w:asciiTheme="majorHAnsi" w:eastAsiaTheme="majorEastAsia" w:hAnsiTheme="majorHAnsi" w:cstheme="majorBidi"/>
        <w:noProof/>
      </w:rPr>
      <w:fldChar w:fldCharType="end"/>
    </w:r>
  </w:p>
  <w:p w:rsidR="00E962C8" w:rsidRDefault="00E962C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17B3" w:rsidRDefault="006017B3" w:rsidP="004A039C">
      <w:pPr>
        <w:spacing w:after="0" w:line="240" w:lineRule="auto"/>
      </w:pPr>
      <w:r>
        <w:separator/>
      </w:r>
    </w:p>
  </w:footnote>
  <w:footnote w:type="continuationSeparator" w:id="0">
    <w:p w:rsidR="006017B3" w:rsidRDefault="006017B3" w:rsidP="004A039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962C8" w:rsidRDefault="00E962C8">
    <w:pPr>
      <w:pStyle w:val="Header"/>
    </w:pPr>
    <w:r>
      <w:t>Catatan Kuliah Kalkulus</w:t>
    </w:r>
    <w:r>
      <w:ptab w:relativeTo="margin" w:alignment="center" w:leader="none"/>
    </w:r>
    <w:r>
      <w:t>Integral</w:t>
    </w:r>
    <w:r>
      <w:ptab w:relativeTo="margin" w:alignment="right" w:leader="none"/>
    </w:r>
    <w:r>
      <w:t>201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D03183"/>
    <w:multiLevelType w:val="hybridMultilevel"/>
    <w:tmpl w:val="74BE2D08"/>
    <w:lvl w:ilvl="0" w:tplc="0421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">
    <w:nsid w:val="17D504C0"/>
    <w:multiLevelType w:val="hybridMultilevel"/>
    <w:tmpl w:val="E32EE792"/>
    <w:lvl w:ilvl="0" w:tplc="30D0F87C">
      <w:start w:val="1"/>
      <w:numFmt w:val="decimal"/>
      <w:lvlText w:val="%1)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CA7A58"/>
    <w:multiLevelType w:val="hybridMultilevel"/>
    <w:tmpl w:val="22B0325E"/>
    <w:lvl w:ilvl="0" w:tplc="5980FDB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3BF26917"/>
    <w:multiLevelType w:val="hybridMultilevel"/>
    <w:tmpl w:val="16727FA4"/>
    <w:lvl w:ilvl="0" w:tplc="04210011">
      <w:start w:val="1"/>
      <w:numFmt w:val="decimal"/>
      <w:lvlText w:val="%1)"/>
      <w:lvlJc w:val="left"/>
      <w:pPr>
        <w:ind w:left="1146" w:hanging="360"/>
      </w:p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4">
    <w:nsid w:val="56327807"/>
    <w:multiLevelType w:val="multilevel"/>
    <w:tmpl w:val="E030476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7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94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1701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2268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2475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3042" w:hanging="144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3249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3816" w:hanging="1800"/>
      </w:pPr>
      <w:rPr>
        <w:rFonts w:hint="default"/>
        <w:b/>
      </w:rPr>
    </w:lvl>
  </w:abstractNum>
  <w:abstractNum w:abstractNumId="5">
    <w:nsid w:val="709D0202"/>
    <w:multiLevelType w:val="hybridMultilevel"/>
    <w:tmpl w:val="452E60CC"/>
    <w:lvl w:ilvl="0" w:tplc="04210011">
      <w:start w:val="1"/>
      <w:numFmt w:val="decimal"/>
      <w:lvlText w:val="%1)"/>
      <w:lvlJc w:val="left"/>
      <w:pPr>
        <w:ind w:left="1146" w:hanging="360"/>
      </w:p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6">
    <w:nsid w:val="7BB35263"/>
    <w:multiLevelType w:val="hybridMultilevel"/>
    <w:tmpl w:val="DC58ABBA"/>
    <w:lvl w:ilvl="0" w:tplc="0421001B">
      <w:start w:val="1"/>
      <w:numFmt w:val="lowerRoman"/>
      <w:lvlText w:val="%1."/>
      <w:lvlJc w:val="righ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0"/>
  </w:num>
  <w:num w:numId="3">
    <w:abstractNumId w:val="6"/>
  </w:num>
  <w:num w:numId="4">
    <w:abstractNumId w:val="5"/>
  </w:num>
  <w:num w:numId="5">
    <w:abstractNumId w:val="3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039C"/>
    <w:rsid w:val="000379BA"/>
    <w:rsid w:val="00127A6D"/>
    <w:rsid w:val="00130BAF"/>
    <w:rsid w:val="00141076"/>
    <w:rsid w:val="0018228E"/>
    <w:rsid w:val="001A371E"/>
    <w:rsid w:val="001F1839"/>
    <w:rsid w:val="0025111B"/>
    <w:rsid w:val="002B140E"/>
    <w:rsid w:val="002F7570"/>
    <w:rsid w:val="003736CE"/>
    <w:rsid w:val="0038233C"/>
    <w:rsid w:val="003923EB"/>
    <w:rsid w:val="003C0404"/>
    <w:rsid w:val="00425F36"/>
    <w:rsid w:val="00432576"/>
    <w:rsid w:val="004A039C"/>
    <w:rsid w:val="00533841"/>
    <w:rsid w:val="0053486D"/>
    <w:rsid w:val="0055030C"/>
    <w:rsid w:val="00551262"/>
    <w:rsid w:val="0056004C"/>
    <w:rsid w:val="00584172"/>
    <w:rsid w:val="00587916"/>
    <w:rsid w:val="005A26C2"/>
    <w:rsid w:val="005A2F1C"/>
    <w:rsid w:val="006017B3"/>
    <w:rsid w:val="00665BAE"/>
    <w:rsid w:val="0069538A"/>
    <w:rsid w:val="006A0E85"/>
    <w:rsid w:val="007127F4"/>
    <w:rsid w:val="007413FB"/>
    <w:rsid w:val="0076056A"/>
    <w:rsid w:val="00812BD1"/>
    <w:rsid w:val="0081584F"/>
    <w:rsid w:val="00840987"/>
    <w:rsid w:val="00862772"/>
    <w:rsid w:val="00884E89"/>
    <w:rsid w:val="008A6ED6"/>
    <w:rsid w:val="008F3A7B"/>
    <w:rsid w:val="009046E3"/>
    <w:rsid w:val="00933E6B"/>
    <w:rsid w:val="00943769"/>
    <w:rsid w:val="00976DC6"/>
    <w:rsid w:val="009C4EAD"/>
    <w:rsid w:val="009E5155"/>
    <w:rsid w:val="00A05880"/>
    <w:rsid w:val="00A14E20"/>
    <w:rsid w:val="00A40939"/>
    <w:rsid w:val="00A60BB5"/>
    <w:rsid w:val="00A92B7A"/>
    <w:rsid w:val="00AC27B3"/>
    <w:rsid w:val="00AC6CF3"/>
    <w:rsid w:val="00B25DAD"/>
    <w:rsid w:val="00B42802"/>
    <w:rsid w:val="00B77EFD"/>
    <w:rsid w:val="00BA1BEC"/>
    <w:rsid w:val="00BC1BF6"/>
    <w:rsid w:val="00BF7E39"/>
    <w:rsid w:val="00C11F9C"/>
    <w:rsid w:val="00C629AD"/>
    <w:rsid w:val="00C75D03"/>
    <w:rsid w:val="00C81721"/>
    <w:rsid w:val="00C86FA3"/>
    <w:rsid w:val="00CA4690"/>
    <w:rsid w:val="00CE209C"/>
    <w:rsid w:val="00D023E2"/>
    <w:rsid w:val="00D10CFB"/>
    <w:rsid w:val="00D20799"/>
    <w:rsid w:val="00D20ED2"/>
    <w:rsid w:val="00D82788"/>
    <w:rsid w:val="00E2129B"/>
    <w:rsid w:val="00E23C26"/>
    <w:rsid w:val="00E962C8"/>
    <w:rsid w:val="00EA0542"/>
    <w:rsid w:val="00F50B18"/>
    <w:rsid w:val="00FC02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A039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A039C"/>
  </w:style>
  <w:style w:type="paragraph" w:styleId="Footer">
    <w:name w:val="footer"/>
    <w:basedOn w:val="Normal"/>
    <w:link w:val="FooterChar"/>
    <w:uiPriority w:val="99"/>
    <w:unhideWhenUsed/>
    <w:rsid w:val="004A039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A039C"/>
  </w:style>
  <w:style w:type="paragraph" w:styleId="BalloonText">
    <w:name w:val="Balloon Text"/>
    <w:basedOn w:val="Normal"/>
    <w:link w:val="BalloonTextChar"/>
    <w:uiPriority w:val="99"/>
    <w:semiHidden/>
    <w:unhideWhenUsed/>
    <w:rsid w:val="004A03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039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A0E8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A6ED6"/>
    <w:rPr>
      <w:color w:val="808080"/>
    </w:rPr>
  </w:style>
  <w:style w:type="table" w:styleId="TableGrid">
    <w:name w:val="Table Grid"/>
    <w:basedOn w:val="TableNormal"/>
    <w:uiPriority w:val="59"/>
    <w:rsid w:val="000379B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0379BA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A039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A039C"/>
  </w:style>
  <w:style w:type="paragraph" w:styleId="Footer">
    <w:name w:val="footer"/>
    <w:basedOn w:val="Normal"/>
    <w:link w:val="FooterChar"/>
    <w:uiPriority w:val="99"/>
    <w:unhideWhenUsed/>
    <w:rsid w:val="004A039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A039C"/>
  </w:style>
  <w:style w:type="paragraph" w:styleId="BalloonText">
    <w:name w:val="Balloon Text"/>
    <w:basedOn w:val="Normal"/>
    <w:link w:val="BalloonTextChar"/>
    <w:uiPriority w:val="99"/>
    <w:semiHidden/>
    <w:unhideWhenUsed/>
    <w:rsid w:val="004A03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A039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6A0E85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8A6ED6"/>
    <w:rPr>
      <w:color w:val="808080"/>
    </w:rPr>
  </w:style>
  <w:style w:type="table" w:styleId="TableGrid">
    <w:name w:val="Table Grid"/>
    <w:basedOn w:val="TableNormal"/>
    <w:uiPriority w:val="59"/>
    <w:rsid w:val="000379B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0379BA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png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0.png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chart" Target="charts/chart1.xml"/><Relationship Id="rId28" Type="http://schemas.openxmlformats.org/officeDocument/2006/relationships/image" Target="media/image17.emf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19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NIKOM\Bahan%20Kuliah\KALKULUS\Contoh%20grafik%20fungsi%20ganjil%20dan%20genap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1"/>
          <c:order val="0"/>
          <c:tx>
            <c:v>f(x)=x^2</c:v>
          </c:tx>
          <c:marker>
            <c:symbol val="none"/>
          </c:marker>
          <c:cat>
            <c:numRef>
              <c:f>Sheet1!$A$3:$A$43</c:f>
              <c:numCache>
                <c:formatCode>General</c:formatCode>
                <c:ptCount val="41"/>
                <c:pt idx="0">
                  <c:v>-2</c:v>
                </c:pt>
                <c:pt idx="1">
                  <c:v>-1.9</c:v>
                </c:pt>
                <c:pt idx="2">
                  <c:v>-1.7999999999999998</c:v>
                </c:pt>
                <c:pt idx="3">
                  <c:v>-1.6999999999999997</c:v>
                </c:pt>
                <c:pt idx="4">
                  <c:v>-1.5999999999999996</c:v>
                </c:pt>
                <c:pt idx="5">
                  <c:v>-1.4999999999999996</c:v>
                </c:pt>
                <c:pt idx="6">
                  <c:v>-1.3999999999999995</c:v>
                </c:pt>
                <c:pt idx="7">
                  <c:v>-1.2999999999999994</c:v>
                </c:pt>
                <c:pt idx="8">
                  <c:v>-1.1999999999999993</c:v>
                </c:pt>
                <c:pt idx="9">
                  <c:v>-1.0999999999999992</c:v>
                </c:pt>
                <c:pt idx="10">
                  <c:v>-0.99999999999999922</c:v>
                </c:pt>
                <c:pt idx="11">
                  <c:v>-0.89999999999999925</c:v>
                </c:pt>
                <c:pt idx="12">
                  <c:v>-0.79999999999999927</c:v>
                </c:pt>
                <c:pt idx="13">
                  <c:v>-0.69999999999999929</c:v>
                </c:pt>
                <c:pt idx="14">
                  <c:v>-0.59999999999999931</c:v>
                </c:pt>
                <c:pt idx="15">
                  <c:v>-0.49999999999999933</c:v>
                </c:pt>
                <c:pt idx="16">
                  <c:v>-0.39999999999999936</c:v>
                </c:pt>
                <c:pt idx="17">
                  <c:v>-0.29999999999999938</c:v>
                </c:pt>
                <c:pt idx="18">
                  <c:v>-0.19999999999999937</c:v>
                </c:pt>
                <c:pt idx="19">
                  <c:v>-9.9999999999999367E-2</c:v>
                </c:pt>
                <c:pt idx="20">
                  <c:v>0</c:v>
                </c:pt>
                <c:pt idx="21">
                  <c:v>0.1</c:v>
                </c:pt>
                <c:pt idx="22">
                  <c:v>0.2</c:v>
                </c:pt>
                <c:pt idx="23">
                  <c:v>0.30000000000000004</c:v>
                </c:pt>
                <c:pt idx="24">
                  <c:v>0.4</c:v>
                </c:pt>
                <c:pt idx="25">
                  <c:v>0.5</c:v>
                </c:pt>
                <c:pt idx="26">
                  <c:v>0.6</c:v>
                </c:pt>
                <c:pt idx="27">
                  <c:v>0.7</c:v>
                </c:pt>
                <c:pt idx="28">
                  <c:v>0.79999999999999993</c:v>
                </c:pt>
                <c:pt idx="29">
                  <c:v>0.89999999999999991</c:v>
                </c:pt>
                <c:pt idx="30">
                  <c:v>0.99999999999999989</c:v>
                </c:pt>
                <c:pt idx="31">
                  <c:v>1.0999999999999999</c:v>
                </c:pt>
                <c:pt idx="32">
                  <c:v>1.2</c:v>
                </c:pt>
                <c:pt idx="33">
                  <c:v>1.3</c:v>
                </c:pt>
                <c:pt idx="34">
                  <c:v>1.4000000000000001</c:v>
                </c:pt>
                <c:pt idx="35">
                  <c:v>1.5000000000000002</c:v>
                </c:pt>
                <c:pt idx="36">
                  <c:v>1.6000000000000003</c:v>
                </c:pt>
                <c:pt idx="37">
                  <c:v>1.7000000000000004</c:v>
                </c:pt>
                <c:pt idx="38">
                  <c:v>1.8000000000000005</c:v>
                </c:pt>
                <c:pt idx="39">
                  <c:v>1.9000000000000006</c:v>
                </c:pt>
                <c:pt idx="40">
                  <c:v>2.0000000000000004</c:v>
                </c:pt>
              </c:numCache>
            </c:numRef>
          </c:cat>
          <c:val>
            <c:numRef>
              <c:f>Sheet1!$C$3:$C$43</c:f>
              <c:numCache>
                <c:formatCode>General</c:formatCode>
                <c:ptCount val="41"/>
                <c:pt idx="0">
                  <c:v>16</c:v>
                </c:pt>
                <c:pt idx="1">
                  <c:v>14.44</c:v>
                </c:pt>
                <c:pt idx="2">
                  <c:v>12.959999999999997</c:v>
                </c:pt>
                <c:pt idx="3">
                  <c:v>11.559999999999997</c:v>
                </c:pt>
                <c:pt idx="4">
                  <c:v>10.239999999999995</c:v>
                </c:pt>
                <c:pt idx="5">
                  <c:v>8.9999999999999947</c:v>
                </c:pt>
                <c:pt idx="6">
                  <c:v>7.8399999999999936</c:v>
                </c:pt>
                <c:pt idx="7">
                  <c:v>6.7599999999999936</c:v>
                </c:pt>
                <c:pt idx="8">
                  <c:v>5.7599999999999936</c:v>
                </c:pt>
                <c:pt idx="9">
                  <c:v>4.8399999999999928</c:v>
                </c:pt>
                <c:pt idx="10">
                  <c:v>3.9999999999999938</c:v>
                </c:pt>
                <c:pt idx="11">
                  <c:v>3.2399999999999944</c:v>
                </c:pt>
                <c:pt idx="12">
                  <c:v>2.5599999999999952</c:v>
                </c:pt>
                <c:pt idx="13">
                  <c:v>1.959999999999996</c:v>
                </c:pt>
                <c:pt idx="14">
                  <c:v>1.4399999999999966</c:v>
                </c:pt>
                <c:pt idx="15">
                  <c:v>0.99999999999999734</c:v>
                </c:pt>
                <c:pt idx="16">
                  <c:v>0.6399999999999979</c:v>
                </c:pt>
                <c:pt idx="17">
                  <c:v>0.35999999999999849</c:v>
                </c:pt>
                <c:pt idx="18">
                  <c:v>0.159999999999999</c:v>
                </c:pt>
                <c:pt idx="19">
                  <c:v>3.9999999999999494E-2</c:v>
                </c:pt>
                <c:pt idx="20">
                  <c:v>0</c:v>
                </c:pt>
                <c:pt idx="21">
                  <c:v>4.0000000000000008E-2</c:v>
                </c:pt>
                <c:pt idx="22">
                  <c:v>0.16000000000000003</c:v>
                </c:pt>
                <c:pt idx="23">
                  <c:v>0.3600000000000001</c:v>
                </c:pt>
                <c:pt idx="24">
                  <c:v>0.64000000000000012</c:v>
                </c:pt>
                <c:pt idx="25">
                  <c:v>1</c:v>
                </c:pt>
                <c:pt idx="26">
                  <c:v>1.44</c:v>
                </c:pt>
                <c:pt idx="27">
                  <c:v>1.9599999999999997</c:v>
                </c:pt>
                <c:pt idx="28">
                  <c:v>2.5599999999999996</c:v>
                </c:pt>
                <c:pt idx="29">
                  <c:v>3.2399999999999993</c:v>
                </c:pt>
                <c:pt idx="30">
                  <c:v>3.9999999999999991</c:v>
                </c:pt>
                <c:pt idx="31">
                  <c:v>4.839999999999999</c:v>
                </c:pt>
                <c:pt idx="32">
                  <c:v>5.76</c:v>
                </c:pt>
                <c:pt idx="33">
                  <c:v>6.7600000000000007</c:v>
                </c:pt>
                <c:pt idx="34">
                  <c:v>7.8400000000000016</c:v>
                </c:pt>
                <c:pt idx="35">
                  <c:v>9.0000000000000036</c:v>
                </c:pt>
                <c:pt idx="36">
                  <c:v>10.240000000000004</c:v>
                </c:pt>
                <c:pt idx="37">
                  <c:v>11.560000000000006</c:v>
                </c:pt>
                <c:pt idx="38">
                  <c:v>12.960000000000006</c:v>
                </c:pt>
                <c:pt idx="39">
                  <c:v>14.440000000000008</c:v>
                </c:pt>
                <c:pt idx="40">
                  <c:v>16.000000000000007</c:v>
                </c:pt>
              </c:numCache>
            </c:numRef>
          </c:val>
          <c:smooth val="0"/>
        </c:ser>
        <c:ser>
          <c:idx val="0"/>
          <c:order val="1"/>
          <c:tx>
            <c:v>f(x) = 2x </c:v>
          </c:tx>
          <c:marker>
            <c:symbol val="none"/>
          </c:marker>
          <c:cat>
            <c:numRef>
              <c:f>Sheet1!$A$3:$A$43</c:f>
              <c:numCache>
                <c:formatCode>General</c:formatCode>
                <c:ptCount val="41"/>
                <c:pt idx="0">
                  <c:v>-2</c:v>
                </c:pt>
                <c:pt idx="1">
                  <c:v>-1.9</c:v>
                </c:pt>
                <c:pt idx="2">
                  <c:v>-1.7999999999999998</c:v>
                </c:pt>
                <c:pt idx="3">
                  <c:v>-1.6999999999999997</c:v>
                </c:pt>
                <c:pt idx="4">
                  <c:v>-1.5999999999999996</c:v>
                </c:pt>
                <c:pt idx="5">
                  <c:v>-1.4999999999999996</c:v>
                </c:pt>
                <c:pt idx="6">
                  <c:v>-1.3999999999999995</c:v>
                </c:pt>
                <c:pt idx="7">
                  <c:v>-1.2999999999999994</c:v>
                </c:pt>
                <c:pt idx="8">
                  <c:v>-1.1999999999999993</c:v>
                </c:pt>
                <c:pt idx="9">
                  <c:v>-1.0999999999999992</c:v>
                </c:pt>
                <c:pt idx="10">
                  <c:v>-0.99999999999999922</c:v>
                </c:pt>
                <c:pt idx="11">
                  <c:v>-0.89999999999999925</c:v>
                </c:pt>
                <c:pt idx="12">
                  <c:v>-0.79999999999999927</c:v>
                </c:pt>
                <c:pt idx="13">
                  <c:v>-0.69999999999999929</c:v>
                </c:pt>
                <c:pt idx="14">
                  <c:v>-0.59999999999999931</c:v>
                </c:pt>
                <c:pt idx="15">
                  <c:v>-0.49999999999999933</c:v>
                </c:pt>
                <c:pt idx="16">
                  <c:v>-0.39999999999999936</c:v>
                </c:pt>
                <c:pt idx="17">
                  <c:v>-0.29999999999999938</c:v>
                </c:pt>
                <c:pt idx="18">
                  <c:v>-0.19999999999999937</c:v>
                </c:pt>
                <c:pt idx="19">
                  <c:v>-9.9999999999999367E-2</c:v>
                </c:pt>
                <c:pt idx="20">
                  <c:v>0</c:v>
                </c:pt>
                <c:pt idx="21">
                  <c:v>0.1</c:v>
                </c:pt>
                <c:pt idx="22">
                  <c:v>0.2</c:v>
                </c:pt>
                <c:pt idx="23">
                  <c:v>0.30000000000000004</c:v>
                </c:pt>
                <c:pt idx="24">
                  <c:v>0.4</c:v>
                </c:pt>
                <c:pt idx="25">
                  <c:v>0.5</c:v>
                </c:pt>
                <c:pt idx="26">
                  <c:v>0.6</c:v>
                </c:pt>
                <c:pt idx="27">
                  <c:v>0.7</c:v>
                </c:pt>
                <c:pt idx="28">
                  <c:v>0.79999999999999993</c:v>
                </c:pt>
                <c:pt idx="29">
                  <c:v>0.89999999999999991</c:v>
                </c:pt>
                <c:pt idx="30">
                  <c:v>0.99999999999999989</c:v>
                </c:pt>
                <c:pt idx="31">
                  <c:v>1.0999999999999999</c:v>
                </c:pt>
                <c:pt idx="32">
                  <c:v>1.2</c:v>
                </c:pt>
                <c:pt idx="33">
                  <c:v>1.3</c:v>
                </c:pt>
                <c:pt idx="34">
                  <c:v>1.4000000000000001</c:v>
                </c:pt>
                <c:pt idx="35">
                  <c:v>1.5000000000000002</c:v>
                </c:pt>
                <c:pt idx="36">
                  <c:v>1.6000000000000003</c:v>
                </c:pt>
                <c:pt idx="37">
                  <c:v>1.7000000000000004</c:v>
                </c:pt>
                <c:pt idx="38">
                  <c:v>1.8000000000000005</c:v>
                </c:pt>
                <c:pt idx="39">
                  <c:v>1.9000000000000006</c:v>
                </c:pt>
                <c:pt idx="40">
                  <c:v>2.0000000000000004</c:v>
                </c:pt>
              </c:numCache>
            </c:numRef>
          </c:cat>
          <c:val>
            <c:numRef>
              <c:f>Sheet1!$B$3:$B$43</c:f>
              <c:numCache>
                <c:formatCode>General</c:formatCode>
                <c:ptCount val="41"/>
                <c:pt idx="0">
                  <c:v>-4</c:v>
                </c:pt>
                <c:pt idx="1">
                  <c:v>-3.8</c:v>
                </c:pt>
                <c:pt idx="2">
                  <c:v>-3.5999999999999996</c:v>
                </c:pt>
                <c:pt idx="3">
                  <c:v>-3.3999999999999995</c:v>
                </c:pt>
                <c:pt idx="4">
                  <c:v>-3.1999999999999993</c:v>
                </c:pt>
                <c:pt idx="5">
                  <c:v>-2.9999999999999991</c:v>
                </c:pt>
                <c:pt idx="6">
                  <c:v>-2.7999999999999989</c:v>
                </c:pt>
                <c:pt idx="7">
                  <c:v>-2.5999999999999988</c:v>
                </c:pt>
                <c:pt idx="8">
                  <c:v>-2.3999999999999986</c:v>
                </c:pt>
                <c:pt idx="9">
                  <c:v>-2.1999999999999984</c:v>
                </c:pt>
                <c:pt idx="10">
                  <c:v>-1.9999999999999984</c:v>
                </c:pt>
                <c:pt idx="11">
                  <c:v>-1.7999999999999985</c:v>
                </c:pt>
                <c:pt idx="12">
                  <c:v>-1.5999999999999985</c:v>
                </c:pt>
                <c:pt idx="13">
                  <c:v>-1.3999999999999986</c:v>
                </c:pt>
                <c:pt idx="14">
                  <c:v>-1.1999999999999986</c:v>
                </c:pt>
                <c:pt idx="15">
                  <c:v>-0.99999999999999867</c:v>
                </c:pt>
                <c:pt idx="16">
                  <c:v>-0.79999999999999871</c:v>
                </c:pt>
                <c:pt idx="17">
                  <c:v>-0.59999999999999876</c:v>
                </c:pt>
                <c:pt idx="18">
                  <c:v>-0.39999999999999875</c:v>
                </c:pt>
                <c:pt idx="19">
                  <c:v>-0.19999999999999873</c:v>
                </c:pt>
                <c:pt idx="20">
                  <c:v>0</c:v>
                </c:pt>
                <c:pt idx="21">
                  <c:v>0.2</c:v>
                </c:pt>
                <c:pt idx="22">
                  <c:v>0.4</c:v>
                </c:pt>
                <c:pt idx="23">
                  <c:v>0.60000000000000009</c:v>
                </c:pt>
                <c:pt idx="24">
                  <c:v>0.8</c:v>
                </c:pt>
                <c:pt idx="25">
                  <c:v>1</c:v>
                </c:pt>
                <c:pt idx="26">
                  <c:v>1.2</c:v>
                </c:pt>
                <c:pt idx="27">
                  <c:v>1.4</c:v>
                </c:pt>
                <c:pt idx="28">
                  <c:v>1.5999999999999999</c:v>
                </c:pt>
                <c:pt idx="29">
                  <c:v>1.7999999999999998</c:v>
                </c:pt>
                <c:pt idx="30">
                  <c:v>1.9999999999999998</c:v>
                </c:pt>
                <c:pt idx="31">
                  <c:v>2.1999999999999997</c:v>
                </c:pt>
                <c:pt idx="32">
                  <c:v>2.4</c:v>
                </c:pt>
                <c:pt idx="33">
                  <c:v>2.6</c:v>
                </c:pt>
                <c:pt idx="34">
                  <c:v>2.8000000000000003</c:v>
                </c:pt>
                <c:pt idx="35">
                  <c:v>3.0000000000000004</c:v>
                </c:pt>
                <c:pt idx="36">
                  <c:v>3.2000000000000006</c:v>
                </c:pt>
                <c:pt idx="37">
                  <c:v>3.4000000000000008</c:v>
                </c:pt>
                <c:pt idx="38">
                  <c:v>3.600000000000001</c:v>
                </c:pt>
                <c:pt idx="39">
                  <c:v>3.8000000000000012</c:v>
                </c:pt>
                <c:pt idx="40">
                  <c:v>4.0000000000000009</c:v>
                </c:pt>
              </c:numCache>
            </c:numRef>
          </c:val>
          <c:smooth val="0"/>
        </c:ser>
        <c:ser>
          <c:idx val="2"/>
          <c:order val="2"/>
          <c:tx>
            <c:v>f(x))=x^2+1</c:v>
          </c:tx>
          <c:marker>
            <c:symbol val="none"/>
          </c:marker>
          <c:cat>
            <c:numRef>
              <c:f>Sheet1!$A$3:$A$43</c:f>
              <c:numCache>
                <c:formatCode>General</c:formatCode>
                <c:ptCount val="41"/>
                <c:pt idx="0">
                  <c:v>-2</c:v>
                </c:pt>
                <c:pt idx="1">
                  <c:v>-1.9</c:v>
                </c:pt>
                <c:pt idx="2">
                  <c:v>-1.7999999999999998</c:v>
                </c:pt>
                <c:pt idx="3">
                  <c:v>-1.6999999999999997</c:v>
                </c:pt>
                <c:pt idx="4">
                  <c:v>-1.5999999999999996</c:v>
                </c:pt>
                <c:pt idx="5">
                  <c:v>-1.4999999999999996</c:v>
                </c:pt>
                <c:pt idx="6">
                  <c:v>-1.3999999999999995</c:v>
                </c:pt>
                <c:pt idx="7">
                  <c:v>-1.2999999999999994</c:v>
                </c:pt>
                <c:pt idx="8">
                  <c:v>-1.1999999999999993</c:v>
                </c:pt>
                <c:pt idx="9">
                  <c:v>-1.0999999999999992</c:v>
                </c:pt>
                <c:pt idx="10">
                  <c:v>-0.99999999999999922</c:v>
                </c:pt>
                <c:pt idx="11">
                  <c:v>-0.89999999999999925</c:v>
                </c:pt>
                <c:pt idx="12">
                  <c:v>-0.79999999999999927</c:v>
                </c:pt>
                <c:pt idx="13">
                  <c:v>-0.69999999999999929</c:v>
                </c:pt>
                <c:pt idx="14">
                  <c:v>-0.59999999999999931</c:v>
                </c:pt>
                <c:pt idx="15">
                  <c:v>-0.49999999999999933</c:v>
                </c:pt>
                <c:pt idx="16">
                  <c:v>-0.39999999999999936</c:v>
                </c:pt>
                <c:pt idx="17">
                  <c:v>-0.29999999999999938</c:v>
                </c:pt>
                <c:pt idx="18">
                  <c:v>-0.19999999999999937</c:v>
                </c:pt>
                <c:pt idx="19">
                  <c:v>-9.9999999999999367E-2</c:v>
                </c:pt>
                <c:pt idx="20">
                  <c:v>0</c:v>
                </c:pt>
                <c:pt idx="21">
                  <c:v>0.1</c:v>
                </c:pt>
                <c:pt idx="22">
                  <c:v>0.2</c:v>
                </c:pt>
                <c:pt idx="23">
                  <c:v>0.30000000000000004</c:v>
                </c:pt>
                <c:pt idx="24">
                  <c:v>0.4</c:v>
                </c:pt>
                <c:pt idx="25">
                  <c:v>0.5</c:v>
                </c:pt>
                <c:pt idx="26">
                  <c:v>0.6</c:v>
                </c:pt>
                <c:pt idx="27">
                  <c:v>0.7</c:v>
                </c:pt>
                <c:pt idx="28">
                  <c:v>0.79999999999999993</c:v>
                </c:pt>
                <c:pt idx="29">
                  <c:v>0.89999999999999991</c:v>
                </c:pt>
                <c:pt idx="30">
                  <c:v>0.99999999999999989</c:v>
                </c:pt>
                <c:pt idx="31">
                  <c:v>1.0999999999999999</c:v>
                </c:pt>
                <c:pt idx="32">
                  <c:v>1.2</c:v>
                </c:pt>
                <c:pt idx="33">
                  <c:v>1.3</c:v>
                </c:pt>
                <c:pt idx="34">
                  <c:v>1.4000000000000001</c:v>
                </c:pt>
                <c:pt idx="35">
                  <c:v>1.5000000000000002</c:v>
                </c:pt>
                <c:pt idx="36">
                  <c:v>1.6000000000000003</c:v>
                </c:pt>
                <c:pt idx="37">
                  <c:v>1.7000000000000004</c:v>
                </c:pt>
                <c:pt idx="38">
                  <c:v>1.8000000000000005</c:v>
                </c:pt>
                <c:pt idx="39">
                  <c:v>1.9000000000000006</c:v>
                </c:pt>
                <c:pt idx="40">
                  <c:v>2.0000000000000004</c:v>
                </c:pt>
              </c:numCache>
            </c:numRef>
          </c:cat>
          <c:val>
            <c:numRef>
              <c:f>Sheet1!$D$3:$D$43</c:f>
              <c:numCache>
                <c:formatCode>General</c:formatCode>
                <c:ptCount val="41"/>
                <c:pt idx="0">
                  <c:v>17</c:v>
                </c:pt>
                <c:pt idx="1">
                  <c:v>15.44</c:v>
                </c:pt>
                <c:pt idx="2">
                  <c:v>13.959999999999997</c:v>
                </c:pt>
                <c:pt idx="3">
                  <c:v>12.559999999999997</c:v>
                </c:pt>
                <c:pt idx="4">
                  <c:v>11.239999999999995</c:v>
                </c:pt>
                <c:pt idx="5">
                  <c:v>9.9999999999999947</c:v>
                </c:pt>
                <c:pt idx="6">
                  <c:v>8.8399999999999928</c:v>
                </c:pt>
                <c:pt idx="7">
                  <c:v>7.7599999999999936</c:v>
                </c:pt>
                <c:pt idx="8">
                  <c:v>6.7599999999999936</c:v>
                </c:pt>
                <c:pt idx="9">
                  <c:v>5.8399999999999928</c:v>
                </c:pt>
                <c:pt idx="10">
                  <c:v>4.9999999999999938</c:v>
                </c:pt>
                <c:pt idx="11">
                  <c:v>4.2399999999999949</c:v>
                </c:pt>
                <c:pt idx="12">
                  <c:v>3.5599999999999952</c:v>
                </c:pt>
                <c:pt idx="13">
                  <c:v>2.959999999999996</c:v>
                </c:pt>
                <c:pt idx="14">
                  <c:v>2.4399999999999968</c:v>
                </c:pt>
                <c:pt idx="15">
                  <c:v>1.9999999999999973</c:v>
                </c:pt>
                <c:pt idx="16">
                  <c:v>1.6399999999999979</c:v>
                </c:pt>
                <c:pt idx="17">
                  <c:v>1.3599999999999985</c:v>
                </c:pt>
                <c:pt idx="18">
                  <c:v>1.159999999999999</c:v>
                </c:pt>
                <c:pt idx="19">
                  <c:v>1.0399999999999996</c:v>
                </c:pt>
                <c:pt idx="20">
                  <c:v>1</c:v>
                </c:pt>
                <c:pt idx="21">
                  <c:v>1.04</c:v>
                </c:pt>
                <c:pt idx="22">
                  <c:v>1.1600000000000001</c:v>
                </c:pt>
                <c:pt idx="23">
                  <c:v>1.36</c:v>
                </c:pt>
                <c:pt idx="24">
                  <c:v>1.6400000000000001</c:v>
                </c:pt>
                <c:pt idx="25">
                  <c:v>2</c:v>
                </c:pt>
                <c:pt idx="26">
                  <c:v>2.44</c:v>
                </c:pt>
                <c:pt idx="27">
                  <c:v>2.96</c:v>
                </c:pt>
                <c:pt idx="28">
                  <c:v>3.5599999999999996</c:v>
                </c:pt>
                <c:pt idx="29">
                  <c:v>4.2399999999999993</c:v>
                </c:pt>
                <c:pt idx="30">
                  <c:v>4.9999999999999991</c:v>
                </c:pt>
                <c:pt idx="31">
                  <c:v>5.839999999999999</c:v>
                </c:pt>
                <c:pt idx="32">
                  <c:v>6.76</c:v>
                </c:pt>
                <c:pt idx="33">
                  <c:v>7.7600000000000007</c:v>
                </c:pt>
                <c:pt idx="34">
                  <c:v>8.8400000000000016</c:v>
                </c:pt>
                <c:pt idx="35">
                  <c:v>10.000000000000004</c:v>
                </c:pt>
                <c:pt idx="36">
                  <c:v>11.240000000000004</c:v>
                </c:pt>
                <c:pt idx="37">
                  <c:v>12.560000000000006</c:v>
                </c:pt>
                <c:pt idx="38">
                  <c:v>13.960000000000006</c:v>
                </c:pt>
                <c:pt idx="39">
                  <c:v>15.440000000000008</c:v>
                </c:pt>
                <c:pt idx="40">
                  <c:v>17.000000000000007</c:v>
                </c:pt>
              </c:numCache>
            </c:numRef>
          </c:val>
          <c:smooth val="0"/>
        </c:ser>
        <c:ser>
          <c:idx val="3"/>
          <c:order val="3"/>
          <c:tx>
            <c:v>f(x)=x^2+2</c:v>
          </c:tx>
          <c:marker>
            <c:symbol val="none"/>
          </c:marker>
          <c:cat>
            <c:numRef>
              <c:f>Sheet1!$A$3:$A$43</c:f>
              <c:numCache>
                <c:formatCode>General</c:formatCode>
                <c:ptCount val="41"/>
                <c:pt idx="0">
                  <c:v>-2</c:v>
                </c:pt>
                <c:pt idx="1">
                  <c:v>-1.9</c:v>
                </c:pt>
                <c:pt idx="2">
                  <c:v>-1.7999999999999998</c:v>
                </c:pt>
                <c:pt idx="3">
                  <c:v>-1.6999999999999997</c:v>
                </c:pt>
                <c:pt idx="4">
                  <c:v>-1.5999999999999996</c:v>
                </c:pt>
                <c:pt idx="5">
                  <c:v>-1.4999999999999996</c:v>
                </c:pt>
                <c:pt idx="6">
                  <c:v>-1.3999999999999995</c:v>
                </c:pt>
                <c:pt idx="7">
                  <c:v>-1.2999999999999994</c:v>
                </c:pt>
                <c:pt idx="8">
                  <c:v>-1.1999999999999993</c:v>
                </c:pt>
                <c:pt idx="9">
                  <c:v>-1.0999999999999992</c:v>
                </c:pt>
                <c:pt idx="10">
                  <c:v>-0.99999999999999922</c:v>
                </c:pt>
                <c:pt idx="11">
                  <c:v>-0.89999999999999925</c:v>
                </c:pt>
                <c:pt idx="12">
                  <c:v>-0.79999999999999927</c:v>
                </c:pt>
                <c:pt idx="13">
                  <c:v>-0.69999999999999929</c:v>
                </c:pt>
                <c:pt idx="14">
                  <c:v>-0.59999999999999931</c:v>
                </c:pt>
                <c:pt idx="15">
                  <c:v>-0.49999999999999933</c:v>
                </c:pt>
                <c:pt idx="16">
                  <c:v>-0.39999999999999936</c:v>
                </c:pt>
                <c:pt idx="17">
                  <c:v>-0.29999999999999938</c:v>
                </c:pt>
                <c:pt idx="18">
                  <c:v>-0.19999999999999937</c:v>
                </c:pt>
                <c:pt idx="19">
                  <c:v>-9.9999999999999367E-2</c:v>
                </c:pt>
                <c:pt idx="20">
                  <c:v>0</c:v>
                </c:pt>
                <c:pt idx="21">
                  <c:v>0.1</c:v>
                </c:pt>
                <c:pt idx="22">
                  <c:v>0.2</c:v>
                </c:pt>
                <c:pt idx="23">
                  <c:v>0.30000000000000004</c:v>
                </c:pt>
                <c:pt idx="24">
                  <c:v>0.4</c:v>
                </c:pt>
                <c:pt idx="25">
                  <c:v>0.5</c:v>
                </c:pt>
                <c:pt idx="26">
                  <c:v>0.6</c:v>
                </c:pt>
                <c:pt idx="27">
                  <c:v>0.7</c:v>
                </c:pt>
                <c:pt idx="28">
                  <c:v>0.79999999999999993</c:v>
                </c:pt>
                <c:pt idx="29">
                  <c:v>0.89999999999999991</c:v>
                </c:pt>
                <c:pt idx="30">
                  <c:v>0.99999999999999989</c:v>
                </c:pt>
                <c:pt idx="31">
                  <c:v>1.0999999999999999</c:v>
                </c:pt>
                <c:pt idx="32">
                  <c:v>1.2</c:v>
                </c:pt>
                <c:pt idx="33">
                  <c:v>1.3</c:v>
                </c:pt>
                <c:pt idx="34">
                  <c:v>1.4000000000000001</c:v>
                </c:pt>
                <c:pt idx="35">
                  <c:v>1.5000000000000002</c:v>
                </c:pt>
                <c:pt idx="36">
                  <c:v>1.6000000000000003</c:v>
                </c:pt>
                <c:pt idx="37">
                  <c:v>1.7000000000000004</c:v>
                </c:pt>
                <c:pt idx="38">
                  <c:v>1.8000000000000005</c:v>
                </c:pt>
                <c:pt idx="39">
                  <c:v>1.9000000000000006</c:v>
                </c:pt>
                <c:pt idx="40">
                  <c:v>2.0000000000000004</c:v>
                </c:pt>
              </c:numCache>
            </c:numRef>
          </c:cat>
          <c:val>
            <c:numRef>
              <c:f>Sheet1!$E$3:$E$43</c:f>
              <c:numCache>
                <c:formatCode>General</c:formatCode>
                <c:ptCount val="41"/>
                <c:pt idx="0">
                  <c:v>18</c:v>
                </c:pt>
                <c:pt idx="1">
                  <c:v>16.439999999999998</c:v>
                </c:pt>
                <c:pt idx="2">
                  <c:v>14.959999999999997</c:v>
                </c:pt>
                <c:pt idx="3">
                  <c:v>13.559999999999997</c:v>
                </c:pt>
                <c:pt idx="4">
                  <c:v>12.239999999999995</c:v>
                </c:pt>
                <c:pt idx="5">
                  <c:v>10.999999999999995</c:v>
                </c:pt>
                <c:pt idx="6">
                  <c:v>9.8399999999999928</c:v>
                </c:pt>
                <c:pt idx="7">
                  <c:v>8.7599999999999945</c:v>
                </c:pt>
                <c:pt idx="8">
                  <c:v>7.7599999999999936</c:v>
                </c:pt>
                <c:pt idx="9">
                  <c:v>6.8399999999999928</c:v>
                </c:pt>
                <c:pt idx="10">
                  <c:v>5.9999999999999938</c:v>
                </c:pt>
                <c:pt idx="11">
                  <c:v>5.2399999999999949</c:v>
                </c:pt>
                <c:pt idx="12">
                  <c:v>4.5599999999999952</c:v>
                </c:pt>
                <c:pt idx="13">
                  <c:v>3.959999999999996</c:v>
                </c:pt>
                <c:pt idx="14">
                  <c:v>3.4399999999999968</c:v>
                </c:pt>
                <c:pt idx="15">
                  <c:v>2.9999999999999973</c:v>
                </c:pt>
                <c:pt idx="16">
                  <c:v>2.6399999999999979</c:v>
                </c:pt>
                <c:pt idx="17">
                  <c:v>2.3599999999999985</c:v>
                </c:pt>
                <c:pt idx="18">
                  <c:v>2.1599999999999988</c:v>
                </c:pt>
                <c:pt idx="19">
                  <c:v>2.0399999999999996</c:v>
                </c:pt>
                <c:pt idx="20">
                  <c:v>2</c:v>
                </c:pt>
                <c:pt idx="21">
                  <c:v>2.04</c:v>
                </c:pt>
                <c:pt idx="22">
                  <c:v>2.16</c:v>
                </c:pt>
                <c:pt idx="23">
                  <c:v>2.3600000000000003</c:v>
                </c:pt>
                <c:pt idx="24">
                  <c:v>2.64</c:v>
                </c:pt>
                <c:pt idx="25">
                  <c:v>3</c:v>
                </c:pt>
                <c:pt idx="26">
                  <c:v>3.44</c:v>
                </c:pt>
                <c:pt idx="27">
                  <c:v>3.96</c:v>
                </c:pt>
                <c:pt idx="28">
                  <c:v>4.5599999999999996</c:v>
                </c:pt>
                <c:pt idx="29">
                  <c:v>5.2399999999999993</c:v>
                </c:pt>
                <c:pt idx="30">
                  <c:v>5.9999999999999991</c:v>
                </c:pt>
                <c:pt idx="31">
                  <c:v>6.839999999999999</c:v>
                </c:pt>
                <c:pt idx="32">
                  <c:v>7.76</c:v>
                </c:pt>
                <c:pt idx="33">
                  <c:v>8.7600000000000016</c:v>
                </c:pt>
                <c:pt idx="34">
                  <c:v>9.8400000000000016</c:v>
                </c:pt>
                <c:pt idx="35">
                  <c:v>11.000000000000004</c:v>
                </c:pt>
                <c:pt idx="36">
                  <c:v>12.240000000000004</c:v>
                </c:pt>
                <c:pt idx="37">
                  <c:v>13.560000000000006</c:v>
                </c:pt>
                <c:pt idx="38">
                  <c:v>14.960000000000006</c:v>
                </c:pt>
                <c:pt idx="39">
                  <c:v>16.440000000000008</c:v>
                </c:pt>
                <c:pt idx="40">
                  <c:v>18.000000000000007</c:v>
                </c:pt>
              </c:numCache>
            </c:numRef>
          </c:val>
          <c:smooth val="0"/>
        </c:ser>
        <c:ser>
          <c:idx val="4"/>
          <c:order val="4"/>
          <c:tx>
            <c:v>f(x)=x^2+3</c:v>
          </c:tx>
          <c:marker>
            <c:symbol val="none"/>
          </c:marker>
          <c:val>
            <c:numRef>
              <c:f>Sheet1!$F$3:$F$43</c:f>
              <c:numCache>
                <c:formatCode>General</c:formatCode>
                <c:ptCount val="41"/>
                <c:pt idx="0">
                  <c:v>19</c:v>
                </c:pt>
                <c:pt idx="1">
                  <c:v>17.439999999999998</c:v>
                </c:pt>
                <c:pt idx="2">
                  <c:v>15.959999999999997</c:v>
                </c:pt>
                <c:pt idx="3">
                  <c:v>14.559999999999997</c:v>
                </c:pt>
                <c:pt idx="4">
                  <c:v>13.239999999999995</c:v>
                </c:pt>
                <c:pt idx="5">
                  <c:v>11.999999999999995</c:v>
                </c:pt>
                <c:pt idx="6">
                  <c:v>10.839999999999993</c:v>
                </c:pt>
                <c:pt idx="7">
                  <c:v>9.7599999999999945</c:v>
                </c:pt>
                <c:pt idx="8">
                  <c:v>8.7599999999999945</c:v>
                </c:pt>
                <c:pt idx="9">
                  <c:v>7.8399999999999928</c:v>
                </c:pt>
                <c:pt idx="10">
                  <c:v>6.9999999999999938</c:v>
                </c:pt>
                <c:pt idx="11">
                  <c:v>6.2399999999999949</c:v>
                </c:pt>
                <c:pt idx="12">
                  <c:v>5.5599999999999952</c:v>
                </c:pt>
                <c:pt idx="13">
                  <c:v>4.9599999999999955</c:v>
                </c:pt>
                <c:pt idx="14">
                  <c:v>4.4399999999999968</c:v>
                </c:pt>
                <c:pt idx="15">
                  <c:v>3.9999999999999973</c:v>
                </c:pt>
                <c:pt idx="16">
                  <c:v>3.6399999999999979</c:v>
                </c:pt>
                <c:pt idx="17">
                  <c:v>3.3599999999999985</c:v>
                </c:pt>
                <c:pt idx="18">
                  <c:v>3.1599999999999988</c:v>
                </c:pt>
                <c:pt idx="19">
                  <c:v>3.0399999999999996</c:v>
                </c:pt>
                <c:pt idx="20">
                  <c:v>3</c:v>
                </c:pt>
                <c:pt idx="21">
                  <c:v>3.04</c:v>
                </c:pt>
                <c:pt idx="22">
                  <c:v>3.16</c:v>
                </c:pt>
                <c:pt idx="23">
                  <c:v>3.3600000000000003</c:v>
                </c:pt>
                <c:pt idx="24">
                  <c:v>3.64</c:v>
                </c:pt>
                <c:pt idx="25">
                  <c:v>4</c:v>
                </c:pt>
                <c:pt idx="26">
                  <c:v>4.4399999999999995</c:v>
                </c:pt>
                <c:pt idx="27">
                  <c:v>4.96</c:v>
                </c:pt>
                <c:pt idx="28">
                  <c:v>5.56</c:v>
                </c:pt>
                <c:pt idx="29">
                  <c:v>6.2399999999999993</c:v>
                </c:pt>
                <c:pt idx="30">
                  <c:v>6.9999999999999991</c:v>
                </c:pt>
                <c:pt idx="31">
                  <c:v>7.839999999999999</c:v>
                </c:pt>
                <c:pt idx="32">
                  <c:v>8.76</c:v>
                </c:pt>
                <c:pt idx="33">
                  <c:v>9.7600000000000016</c:v>
                </c:pt>
                <c:pt idx="34">
                  <c:v>10.840000000000002</c:v>
                </c:pt>
                <c:pt idx="35">
                  <c:v>12.000000000000004</c:v>
                </c:pt>
                <c:pt idx="36">
                  <c:v>13.240000000000004</c:v>
                </c:pt>
                <c:pt idx="37">
                  <c:v>14.560000000000006</c:v>
                </c:pt>
                <c:pt idx="38">
                  <c:v>15.960000000000006</c:v>
                </c:pt>
                <c:pt idx="39">
                  <c:v>17.440000000000008</c:v>
                </c:pt>
                <c:pt idx="40">
                  <c:v>19.000000000000007</c:v>
                </c:pt>
              </c:numCache>
            </c:numRef>
          </c:val>
          <c:smooth val="0"/>
        </c:ser>
        <c:ser>
          <c:idx val="5"/>
          <c:order val="5"/>
          <c:tx>
            <c:v>f(x)=x^2+4</c:v>
          </c:tx>
          <c:marker>
            <c:symbol val="none"/>
          </c:marker>
          <c:val>
            <c:numLit>
              <c:formatCode>General</c:formatCode>
              <c:ptCount val="1"/>
              <c:pt idx="0">
                <c:v>1</c:v>
              </c:pt>
            </c:numLit>
          </c:val>
          <c:smooth val="0"/>
        </c:ser>
        <c:ser>
          <c:idx val="6"/>
          <c:order val="6"/>
          <c:tx>
            <c:v>f(x)=x^2+5</c:v>
          </c:tx>
          <c:marker>
            <c:symbol val="none"/>
          </c:marker>
          <c:val>
            <c:numRef>
              <c:f>Sheet1!$H$3:$H$43</c:f>
              <c:numCache>
                <c:formatCode>General</c:formatCode>
                <c:ptCount val="41"/>
                <c:pt idx="0">
                  <c:v>21</c:v>
                </c:pt>
                <c:pt idx="1">
                  <c:v>19.439999999999998</c:v>
                </c:pt>
                <c:pt idx="2">
                  <c:v>17.959999999999997</c:v>
                </c:pt>
                <c:pt idx="3">
                  <c:v>16.559999999999995</c:v>
                </c:pt>
                <c:pt idx="4">
                  <c:v>15.239999999999995</c:v>
                </c:pt>
                <c:pt idx="5">
                  <c:v>13.999999999999995</c:v>
                </c:pt>
                <c:pt idx="6">
                  <c:v>12.839999999999993</c:v>
                </c:pt>
                <c:pt idx="7">
                  <c:v>11.759999999999994</c:v>
                </c:pt>
                <c:pt idx="8">
                  <c:v>10.759999999999994</c:v>
                </c:pt>
                <c:pt idx="9">
                  <c:v>9.8399999999999928</c:v>
                </c:pt>
                <c:pt idx="10">
                  <c:v>8.9999999999999929</c:v>
                </c:pt>
                <c:pt idx="11">
                  <c:v>8.2399999999999949</c:v>
                </c:pt>
                <c:pt idx="12">
                  <c:v>7.5599999999999952</c:v>
                </c:pt>
                <c:pt idx="13">
                  <c:v>6.9599999999999955</c:v>
                </c:pt>
                <c:pt idx="14">
                  <c:v>6.4399999999999968</c:v>
                </c:pt>
                <c:pt idx="15">
                  <c:v>5.9999999999999973</c:v>
                </c:pt>
                <c:pt idx="16">
                  <c:v>5.6399999999999979</c:v>
                </c:pt>
                <c:pt idx="17">
                  <c:v>5.3599999999999985</c:v>
                </c:pt>
                <c:pt idx="18">
                  <c:v>5.1599999999999993</c:v>
                </c:pt>
                <c:pt idx="19">
                  <c:v>5.0399999999999991</c:v>
                </c:pt>
                <c:pt idx="20">
                  <c:v>5</c:v>
                </c:pt>
                <c:pt idx="21">
                  <c:v>5.04</c:v>
                </c:pt>
                <c:pt idx="22">
                  <c:v>5.16</c:v>
                </c:pt>
                <c:pt idx="23">
                  <c:v>5.36</c:v>
                </c:pt>
                <c:pt idx="24">
                  <c:v>5.6400000000000006</c:v>
                </c:pt>
                <c:pt idx="25">
                  <c:v>6</c:v>
                </c:pt>
                <c:pt idx="26">
                  <c:v>6.4399999999999995</c:v>
                </c:pt>
                <c:pt idx="27">
                  <c:v>6.96</c:v>
                </c:pt>
                <c:pt idx="28">
                  <c:v>7.56</c:v>
                </c:pt>
                <c:pt idx="29">
                  <c:v>8.2399999999999984</c:v>
                </c:pt>
                <c:pt idx="30">
                  <c:v>9</c:v>
                </c:pt>
                <c:pt idx="31">
                  <c:v>9.84</c:v>
                </c:pt>
                <c:pt idx="32">
                  <c:v>10.76</c:v>
                </c:pt>
                <c:pt idx="33">
                  <c:v>11.760000000000002</c:v>
                </c:pt>
                <c:pt idx="34">
                  <c:v>12.840000000000002</c:v>
                </c:pt>
                <c:pt idx="35">
                  <c:v>14.000000000000004</c:v>
                </c:pt>
                <c:pt idx="36">
                  <c:v>15.240000000000004</c:v>
                </c:pt>
                <c:pt idx="37">
                  <c:v>16.560000000000006</c:v>
                </c:pt>
                <c:pt idx="38">
                  <c:v>17.960000000000008</c:v>
                </c:pt>
                <c:pt idx="39">
                  <c:v>19.440000000000008</c:v>
                </c:pt>
                <c:pt idx="40">
                  <c:v>21.000000000000007</c:v>
                </c:pt>
              </c:numCache>
            </c:numRef>
          </c:val>
          <c:smooth val="0"/>
        </c:ser>
        <c:ser>
          <c:idx val="7"/>
          <c:order val="7"/>
          <c:tx>
            <c:v>f(x)=x^2-1</c:v>
          </c:tx>
          <c:marker>
            <c:symbol val="none"/>
          </c:marker>
          <c:val>
            <c:numRef>
              <c:f>Sheet1!$I$3:$I$43</c:f>
              <c:numCache>
                <c:formatCode>General</c:formatCode>
                <c:ptCount val="41"/>
                <c:pt idx="0">
                  <c:v>15</c:v>
                </c:pt>
                <c:pt idx="1">
                  <c:v>13.44</c:v>
                </c:pt>
                <c:pt idx="2">
                  <c:v>11.959999999999997</c:v>
                </c:pt>
                <c:pt idx="3">
                  <c:v>10.559999999999997</c:v>
                </c:pt>
                <c:pt idx="4">
                  <c:v>9.2399999999999949</c:v>
                </c:pt>
                <c:pt idx="5">
                  <c:v>7.9999999999999947</c:v>
                </c:pt>
                <c:pt idx="6">
                  <c:v>6.8399999999999936</c:v>
                </c:pt>
                <c:pt idx="7">
                  <c:v>5.7599999999999936</c:v>
                </c:pt>
                <c:pt idx="8">
                  <c:v>4.7599999999999936</c:v>
                </c:pt>
                <c:pt idx="9">
                  <c:v>3.8399999999999928</c:v>
                </c:pt>
                <c:pt idx="10">
                  <c:v>2.9999999999999938</c:v>
                </c:pt>
                <c:pt idx="11">
                  <c:v>2.2399999999999944</c:v>
                </c:pt>
                <c:pt idx="12">
                  <c:v>1.5599999999999952</c:v>
                </c:pt>
                <c:pt idx="13">
                  <c:v>0.95999999999999597</c:v>
                </c:pt>
                <c:pt idx="14">
                  <c:v>0.43999999999999662</c:v>
                </c:pt>
                <c:pt idx="15">
                  <c:v>-2.6645352591003757E-15</c:v>
                </c:pt>
                <c:pt idx="16">
                  <c:v>-0.3600000000000021</c:v>
                </c:pt>
                <c:pt idx="17">
                  <c:v>-0.64000000000000146</c:v>
                </c:pt>
                <c:pt idx="18">
                  <c:v>-0.84000000000000097</c:v>
                </c:pt>
                <c:pt idx="19">
                  <c:v>-0.96000000000000052</c:v>
                </c:pt>
                <c:pt idx="20">
                  <c:v>-1</c:v>
                </c:pt>
                <c:pt idx="21">
                  <c:v>-0.96</c:v>
                </c:pt>
                <c:pt idx="22">
                  <c:v>-0.84</c:v>
                </c:pt>
                <c:pt idx="23">
                  <c:v>-0.6399999999999999</c:v>
                </c:pt>
                <c:pt idx="24">
                  <c:v>-0.35999999999999988</c:v>
                </c:pt>
                <c:pt idx="25">
                  <c:v>0</c:v>
                </c:pt>
                <c:pt idx="26">
                  <c:v>0.43999999999999995</c:v>
                </c:pt>
                <c:pt idx="27">
                  <c:v>0.95999999999999974</c:v>
                </c:pt>
                <c:pt idx="28">
                  <c:v>1.5599999999999996</c:v>
                </c:pt>
                <c:pt idx="29">
                  <c:v>2.2399999999999993</c:v>
                </c:pt>
                <c:pt idx="30">
                  <c:v>2.9999999999999991</c:v>
                </c:pt>
                <c:pt idx="31">
                  <c:v>3.839999999999999</c:v>
                </c:pt>
                <c:pt idx="32">
                  <c:v>4.76</c:v>
                </c:pt>
                <c:pt idx="33">
                  <c:v>5.7600000000000007</c:v>
                </c:pt>
                <c:pt idx="34">
                  <c:v>6.8400000000000016</c:v>
                </c:pt>
                <c:pt idx="35">
                  <c:v>8.0000000000000036</c:v>
                </c:pt>
                <c:pt idx="36">
                  <c:v>9.2400000000000038</c:v>
                </c:pt>
                <c:pt idx="37">
                  <c:v>10.560000000000006</c:v>
                </c:pt>
                <c:pt idx="38">
                  <c:v>11.960000000000006</c:v>
                </c:pt>
                <c:pt idx="39">
                  <c:v>13.440000000000008</c:v>
                </c:pt>
                <c:pt idx="40">
                  <c:v>15.000000000000007</c:v>
                </c:pt>
              </c:numCache>
            </c:numRef>
          </c:val>
          <c:smooth val="0"/>
        </c:ser>
        <c:ser>
          <c:idx val="8"/>
          <c:order val="8"/>
          <c:tx>
            <c:v>f(x)=x^2-2</c:v>
          </c:tx>
          <c:marker>
            <c:symbol val="none"/>
          </c:marker>
          <c:val>
            <c:numRef>
              <c:f>Sheet1!$J$3:$J$43</c:f>
              <c:numCache>
                <c:formatCode>General</c:formatCode>
                <c:ptCount val="41"/>
                <c:pt idx="0">
                  <c:v>14</c:v>
                </c:pt>
                <c:pt idx="1">
                  <c:v>12.44</c:v>
                </c:pt>
                <c:pt idx="2">
                  <c:v>10.959999999999997</c:v>
                </c:pt>
                <c:pt idx="3">
                  <c:v>9.5599999999999969</c:v>
                </c:pt>
                <c:pt idx="4">
                  <c:v>8.2399999999999949</c:v>
                </c:pt>
                <c:pt idx="5">
                  <c:v>6.9999999999999947</c:v>
                </c:pt>
                <c:pt idx="6">
                  <c:v>5.8399999999999936</c:v>
                </c:pt>
                <c:pt idx="7">
                  <c:v>4.7599999999999936</c:v>
                </c:pt>
                <c:pt idx="8">
                  <c:v>3.7599999999999936</c:v>
                </c:pt>
                <c:pt idx="9">
                  <c:v>2.8399999999999928</c:v>
                </c:pt>
                <c:pt idx="10">
                  <c:v>1.9999999999999938</c:v>
                </c:pt>
                <c:pt idx="11">
                  <c:v>1.2399999999999944</c:v>
                </c:pt>
                <c:pt idx="12">
                  <c:v>0.55999999999999517</c:v>
                </c:pt>
                <c:pt idx="13">
                  <c:v>-4.0000000000004032E-2</c:v>
                </c:pt>
                <c:pt idx="14">
                  <c:v>-0.56000000000000338</c:v>
                </c:pt>
                <c:pt idx="15">
                  <c:v>-1.0000000000000027</c:v>
                </c:pt>
                <c:pt idx="16">
                  <c:v>-1.3600000000000021</c:v>
                </c:pt>
                <c:pt idx="17">
                  <c:v>-1.6400000000000015</c:v>
                </c:pt>
                <c:pt idx="18">
                  <c:v>-1.840000000000001</c:v>
                </c:pt>
                <c:pt idx="19">
                  <c:v>-1.9600000000000004</c:v>
                </c:pt>
                <c:pt idx="20">
                  <c:v>-2</c:v>
                </c:pt>
                <c:pt idx="21">
                  <c:v>-1.96</c:v>
                </c:pt>
                <c:pt idx="22">
                  <c:v>-1.8399999999999999</c:v>
                </c:pt>
                <c:pt idx="23">
                  <c:v>-1.64</c:v>
                </c:pt>
                <c:pt idx="24">
                  <c:v>-1.3599999999999999</c:v>
                </c:pt>
                <c:pt idx="25">
                  <c:v>-1</c:v>
                </c:pt>
                <c:pt idx="26">
                  <c:v>-0.56000000000000005</c:v>
                </c:pt>
                <c:pt idx="27">
                  <c:v>-4.0000000000000258E-2</c:v>
                </c:pt>
                <c:pt idx="28">
                  <c:v>0.55999999999999961</c:v>
                </c:pt>
                <c:pt idx="29">
                  <c:v>1.2399999999999993</c:v>
                </c:pt>
                <c:pt idx="30">
                  <c:v>1.9999999999999991</c:v>
                </c:pt>
                <c:pt idx="31">
                  <c:v>2.839999999999999</c:v>
                </c:pt>
                <c:pt idx="32">
                  <c:v>3.76</c:v>
                </c:pt>
                <c:pt idx="33">
                  <c:v>4.7600000000000007</c:v>
                </c:pt>
                <c:pt idx="34">
                  <c:v>5.8400000000000016</c:v>
                </c:pt>
                <c:pt idx="35">
                  <c:v>7.0000000000000036</c:v>
                </c:pt>
                <c:pt idx="36">
                  <c:v>8.2400000000000038</c:v>
                </c:pt>
                <c:pt idx="37">
                  <c:v>9.5600000000000058</c:v>
                </c:pt>
                <c:pt idx="38">
                  <c:v>10.960000000000006</c:v>
                </c:pt>
                <c:pt idx="39">
                  <c:v>12.440000000000008</c:v>
                </c:pt>
                <c:pt idx="40">
                  <c:v>14.000000000000007</c:v>
                </c:pt>
              </c:numCache>
            </c:numRef>
          </c:val>
          <c:smooth val="0"/>
        </c:ser>
        <c:ser>
          <c:idx val="9"/>
          <c:order val="9"/>
          <c:tx>
            <c:v>f(x)=x^2-3</c:v>
          </c:tx>
          <c:marker>
            <c:symbol val="none"/>
          </c:marker>
          <c:val>
            <c:numRef>
              <c:f>Sheet1!$K$3:$K$43</c:f>
              <c:numCache>
                <c:formatCode>General</c:formatCode>
                <c:ptCount val="41"/>
                <c:pt idx="0">
                  <c:v>13</c:v>
                </c:pt>
                <c:pt idx="1">
                  <c:v>11.44</c:v>
                </c:pt>
                <c:pt idx="2">
                  <c:v>9.9599999999999973</c:v>
                </c:pt>
                <c:pt idx="3">
                  <c:v>8.5599999999999969</c:v>
                </c:pt>
                <c:pt idx="4">
                  <c:v>7.2399999999999949</c:v>
                </c:pt>
                <c:pt idx="5">
                  <c:v>5.9999999999999947</c:v>
                </c:pt>
                <c:pt idx="6">
                  <c:v>4.8399999999999936</c:v>
                </c:pt>
                <c:pt idx="7">
                  <c:v>3.7599999999999936</c:v>
                </c:pt>
                <c:pt idx="8">
                  <c:v>2.7599999999999936</c:v>
                </c:pt>
                <c:pt idx="9">
                  <c:v>1.8399999999999928</c:v>
                </c:pt>
                <c:pt idx="10">
                  <c:v>0.99999999999999378</c:v>
                </c:pt>
                <c:pt idx="11">
                  <c:v>0.23999999999999444</c:v>
                </c:pt>
                <c:pt idx="12">
                  <c:v>-0.44000000000000483</c:v>
                </c:pt>
                <c:pt idx="13">
                  <c:v>-1.040000000000004</c:v>
                </c:pt>
                <c:pt idx="14">
                  <c:v>-1.5600000000000034</c:v>
                </c:pt>
                <c:pt idx="15">
                  <c:v>-2.0000000000000027</c:v>
                </c:pt>
                <c:pt idx="16">
                  <c:v>-2.3600000000000021</c:v>
                </c:pt>
                <c:pt idx="17">
                  <c:v>-2.6400000000000015</c:v>
                </c:pt>
                <c:pt idx="18">
                  <c:v>-2.8400000000000012</c:v>
                </c:pt>
                <c:pt idx="19">
                  <c:v>-2.9600000000000004</c:v>
                </c:pt>
                <c:pt idx="20">
                  <c:v>-3</c:v>
                </c:pt>
                <c:pt idx="21">
                  <c:v>-2.96</c:v>
                </c:pt>
                <c:pt idx="22">
                  <c:v>-2.84</c:v>
                </c:pt>
                <c:pt idx="23">
                  <c:v>-2.6399999999999997</c:v>
                </c:pt>
                <c:pt idx="24">
                  <c:v>-2.36</c:v>
                </c:pt>
                <c:pt idx="25">
                  <c:v>-2</c:v>
                </c:pt>
                <c:pt idx="26">
                  <c:v>-1.56</c:v>
                </c:pt>
                <c:pt idx="27">
                  <c:v>-1.0400000000000003</c:v>
                </c:pt>
                <c:pt idx="28">
                  <c:v>-0.44000000000000039</c:v>
                </c:pt>
                <c:pt idx="29">
                  <c:v>0.23999999999999932</c:v>
                </c:pt>
                <c:pt idx="30">
                  <c:v>0.99999999999999911</c:v>
                </c:pt>
                <c:pt idx="31">
                  <c:v>1.839999999999999</c:v>
                </c:pt>
                <c:pt idx="32">
                  <c:v>2.76</c:v>
                </c:pt>
                <c:pt idx="33">
                  <c:v>3.7600000000000007</c:v>
                </c:pt>
                <c:pt idx="34">
                  <c:v>4.8400000000000016</c:v>
                </c:pt>
                <c:pt idx="35">
                  <c:v>6.0000000000000036</c:v>
                </c:pt>
                <c:pt idx="36">
                  <c:v>7.2400000000000038</c:v>
                </c:pt>
                <c:pt idx="37">
                  <c:v>8.5600000000000058</c:v>
                </c:pt>
                <c:pt idx="38">
                  <c:v>9.9600000000000062</c:v>
                </c:pt>
                <c:pt idx="39">
                  <c:v>11.440000000000008</c:v>
                </c:pt>
                <c:pt idx="40">
                  <c:v>13.000000000000007</c:v>
                </c:pt>
              </c:numCache>
            </c:numRef>
          </c:val>
          <c:smooth val="0"/>
        </c:ser>
        <c:ser>
          <c:idx val="10"/>
          <c:order val="10"/>
          <c:tx>
            <c:v>f(x)=x^2-4</c:v>
          </c:tx>
          <c:marker>
            <c:symbol val="none"/>
          </c:marker>
          <c:val>
            <c:numRef>
              <c:f>Sheet1!$L$3:$L$43</c:f>
              <c:numCache>
                <c:formatCode>General</c:formatCode>
                <c:ptCount val="41"/>
                <c:pt idx="0">
                  <c:v>12</c:v>
                </c:pt>
                <c:pt idx="1">
                  <c:v>10.44</c:v>
                </c:pt>
                <c:pt idx="2">
                  <c:v>8.9599999999999973</c:v>
                </c:pt>
                <c:pt idx="3">
                  <c:v>7.5599999999999969</c:v>
                </c:pt>
                <c:pt idx="4">
                  <c:v>6.2399999999999949</c:v>
                </c:pt>
                <c:pt idx="5">
                  <c:v>4.9999999999999947</c:v>
                </c:pt>
                <c:pt idx="6">
                  <c:v>3.8399999999999936</c:v>
                </c:pt>
                <c:pt idx="7">
                  <c:v>2.7599999999999936</c:v>
                </c:pt>
                <c:pt idx="8">
                  <c:v>1.7599999999999936</c:v>
                </c:pt>
                <c:pt idx="9">
                  <c:v>0.83999999999999275</c:v>
                </c:pt>
                <c:pt idx="10">
                  <c:v>0</c:v>
                </c:pt>
                <c:pt idx="11">
                  <c:v>-0.76000000000000556</c:v>
                </c:pt>
                <c:pt idx="12">
                  <c:v>-1.4400000000000048</c:v>
                </c:pt>
                <c:pt idx="13">
                  <c:v>-2.040000000000004</c:v>
                </c:pt>
                <c:pt idx="14">
                  <c:v>-2.5600000000000032</c:v>
                </c:pt>
                <c:pt idx="15">
                  <c:v>-3.0000000000000027</c:v>
                </c:pt>
                <c:pt idx="16">
                  <c:v>-3.3600000000000021</c:v>
                </c:pt>
                <c:pt idx="17">
                  <c:v>-3.6400000000000015</c:v>
                </c:pt>
                <c:pt idx="18">
                  <c:v>-3.8400000000000012</c:v>
                </c:pt>
                <c:pt idx="19">
                  <c:v>-3.9600000000000004</c:v>
                </c:pt>
                <c:pt idx="20">
                  <c:v>-4</c:v>
                </c:pt>
                <c:pt idx="21">
                  <c:v>-3.96</c:v>
                </c:pt>
                <c:pt idx="22">
                  <c:v>-3.84</c:v>
                </c:pt>
                <c:pt idx="23">
                  <c:v>-3.6399999999999997</c:v>
                </c:pt>
                <c:pt idx="24">
                  <c:v>-3.36</c:v>
                </c:pt>
                <c:pt idx="25">
                  <c:v>-3</c:v>
                </c:pt>
                <c:pt idx="26">
                  <c:v>-2.56</c:v>
                </c:pt>
                <c:pt idx="27">
                  <c:v>-2.04</c:v>
                </c:pt>
                <c:pt idx="28">
                  <c:v>-1.4400000000000004</c:v>
                </c:pt>
                <c:pt idx="29">
                  <c:v>-0.76000000000000068</c:v>
                </c:pt>
                <c:pt idx="30">
                  <c:v>0</c:v>
                </c:pt>
                <c:pt idx="31">
                  <c:v>0.83999999999999897</c:v>
                </c:pt>
                <c:pt idx="32">
                  <c:v>1.7599999999999998</c:v>
                </c:pt>
                <c:pt idx="33">
                  <c:v>2.7600000000000007</c:v>
                </c:pt>
                <c:pt idx="34">
                  <c:v>3.8400000000000016</c:v>
                </c:pt>
                <c:pt idx="35">
                  <c:v>5.0000000000000036</c:v>
                </c:pt>
                <c:pt idx="36">
                  <c:v>6.2400000000000038</c:v>
                </c:pt>
                <c:pt idx="37">
                  <c:v>7.5600000000000058</c:v>
                </c:pt>
                <c:pt idx="38">
                  <c:v>8.9600000000000062</c:v>
                </c:pt>
                <c:pt idx="39">
                  <c:v>10.440000000000008</c:v>
                </c:pt>
                <c:pt idx="40">
                  <c:v>12.000000000000007</c:v>
                </c:pt>
              </c:numCache>
            </c:numRef>
          </c:val>
          <c:smooth val="0"/>
        </c:ser>
        <c:ser>
          <c:idx val="11"/>
          <c:order val="11"/>
          <c:tx>
            <c:v>f(x)=x^2-5</c:v>
          </c:tx>
          <c:marker>
            <c:symbol val="none"/>
          </c:marker>
          <c:val>
            <c:numRef>
              <c:f>Sheet1!$M$3:$M$42</c:f>
              <c:numCache>
                <c:formatCode>General</c:formatCode>
                <c:ptCount val="40"/>
                <c:pt idx="0">
                  <c:v>11</c:v>
                </c:pt>
                <c:pt idx="1">
                  <c:v>9.44</c:v>
                </c:pt>
                <c:pt idx="2">
                  <c:v>7.9599999999999973</c:v>
                </c:pt>
                <c:pt idx="3">
                  <c:v>6.5599999999999969</c:v>
                </c:pt>
                <c:pt idx="4">
                  <c:v>5.2399999999999949</c:v>
                </c:pt>
                <c:pt idx="5">
                  <c:v>3.9999999999999947</c:v>
                </c:pt>
                <c:pt idx="6">
                  <c:v>2.8399999999999936</c:v>
                </c:pt>
                <c:pt idx="7">
                  <c:v>1.7599999999999936</c:v>
                </c:pt>
                <c:pt idx="8">
                  <c:v>0.75999999999999357</c:v>
                </c:pt>
                <c:pt idx="9">
                  <c:v>-0.16000000000000725</c:v>
                </c:pt>
                <c:pt idx="10">
                  <c:v>-1.0000000000000062</c:v>
                </c:pt>
                <c:pt idx="11">
                  <c:v>-1.7600000000000056</c:v>
                </c:pt>
                <c:pt idx="12">
                  <c:v>-2.4400000000000048</c:v>
                </c:pt>
                <c:pt idx="13">
                  <c:v>-3.040000000000004</c:v>
                </c:pt>
                <c:pt idx="14">
                  <c:v>-3.5600000000000032</c:v>
                </c:pt>
                <c:pt idx="15">
                  <c:v>-4.0000000000000027</c:v>
                </c:pt>
                <c:pt idx="16">
                  <c:v>-4.3600000000000021</c:v>
                </c:pt>
                <c:pt idx="17">
                  <c:v>-4.6400000000000015</c:v>
                </c:pt>
                <c:pt idx="18">
                  <c:v>-4.8400000000000007</c:v>
                </c:pt>
                <c:pt idx="19">
                  <c:v>-4.9600000000000009</c:v>
                </c:pt>
                <c:pt idx="20">
                  <c:v>-5</c:v>
                </c:pt>
                <c:pt idx="21">
                  <c:v>-4.96</c:v>
                </c:pt>
                <c:pt idx="22">
                  <c:v>-4.84</c:v>
                </c:pt>
                <c:pt idx="23">
                  <c:v>-4.6399999999999997</c:v>
                </c:pt>
                <c:pt idx="24">
                  <c:v>-4.3599999999999994</c:v>
                </c:pt>
                <c:pt idx="25">
                  <c:v>-4</c:v>
                </c:pt>
                <c:pt idx="26">
                  <c:v>-3.56</c:v>
                </c:pt>
                <c:pt idx="27">
                  <c:v>-3.04</c:v>
                </c:pt>
                <c:pt idx="28">
                  <c:v>-2.4400000000000004</c:v>
                </c:pt>
                <c:pt idx="29">
                  <c:v>-1.7600000000000007</c:v>
                </c:pt>
                <c:pt idx="30">
                  <c:v>-1.0000000000000009</c:v>
                </c:pt>
                <c:pt idx="31">
                  <c:v>-0.16000000000000103</c:v>
                </c:pt>
                <c:pt idx="32">
                  <c:v>0.75999999999999979</c:v>
                </c:pt>
                <c:pt idx="33">
                  <c:v>1.7600000000000007</c:v>
                </c:pt>
                <c:pt idx="34">
                  <c:v>2.8400000000000016</c:v>
                </c:pt>
                <c:pt idx="35">
                  <c:v>4.0000000000000036</c:v>
                </c:pt>
                <c:pt idx="36">
                  <c:v>5.2400000000000038</c:v>
                </c:pt>
                <c:pt idx="37">
                  <c:v>6.5600000000000058</c:v>
                </c:pt>
                <c:pt idx="38">
                  <c:v>7.9600000000000062</c:v>
                </c:pt>
                <c:pt idx="39">
                  <c:v>9.440000000000008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8362240"/>
        <c:axId val="68363776"/>
      </c:lineChart>
      <c:catAx>
        <c:axId val="6836224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68363776"/>
        <c:crossesAt val="0"/>
        <c:auto val="1"/>
        <c:lblAlgn val="ctr"/>
        <c:lblOffset val="100"/>
        <c:noMultiLvlLbl val="0"/>
      </c:catAx>
      <c:valAx>
        <c:axId val="6836377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68362240"/>
        <c:crossesAt val="22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45ADE3-70BE-4644-A968-7355F92F9B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0</TotalTime>
  <Pages>1</Pages>
  <Words>2382</Words>
  <Characters>13579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</dc:creator>
  <cp:lastModifiedBy>Adi</cp:lastModifiedBy>
  <cp:revision>18</cp:revision>
  <dcterms:created xsi:type="dcterms:W3CDTF">2016-03-04T16:21:00Z</dcterms:created>
  <dcterms:modified xsi:type="dcterms:W3CDTF">2017-02-28T01:30:00Z</dcterms:modified>
</cp:coreProperties>
</file>